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omments/comment1.xml" ContentType="application/vnd.openxmlformats-officedocument.presentationml.comments+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notesSlides/notesSlide10.xml" ContentType="application/vnd.openxmlformats-officedocument.presentationml.notesSlide+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0"/>
  </p:notesMasterIdLst>
  <p:sldIdLst>
    <p:sldId id="256" r:id="rId2"/>
    <p:sldId id="257" r:id="rId3"/>
    <p:sldId id="393" r:id="rId4"/>
    <p:sldId id="395" r:id="rId5"/>
    <p:sldId id="396" r:id="rId6"/>
    <p:sldId id="398" r:id="rId7"/>
    <p:sldId id="397" r:id="rId8"/>
    <p:sldId id="349" r:id="rId9"/>
    <p:sldId id="260" r:id="rId10"/>
    <p:sldId id="283" r:id="rId11"/>
    <p:sldId id="284" r:id="rId12"/>
    <p:sldId id="286" r:id="rId13"/>
    <p:sldId id="287" r:id="rId14"/>
    <p:sldId id="351" r:id="rId15"/>
    <p:sldId id="289" r:id="rId16"/>
    <p:sldId id="292" r:id="rId17"/>
    <p:sldId id="294" r:id="rId18"/>
    <p:sldId id="296" r:id="rId19"/>
    <p:sldId id="299" r:id="rId20"/>
    <p:sldId id="301" r:id="rId21"/>
    <p:sldId id="307" r:id="rId22"/>
    <p:sldId id="315" r:id="rId23"/>
    <p:sldId id="261" r:id="rId24"/>
    <p:sldId id="316" r:id="rId25"/>
    <p:sldId id="318" r:id="rId26"/>
    <p:sldId id="319" r:id="rId27"/>
    <p:sldId id="352" r:id="rId28"/>
    <p:sldId id="355" r:id="rId29"/>
    <p:sldId id="353" r:id="rId30"/>
    <p:sldId id="354" r:id="rId31"/>
    <p:sldId id="356" r:id="rId32"/>
    <p:sldId id="357" r:id="rId33"/>
    <p:sldId id="358" r:id="rId34"/>
    <p:sldId id="360" r:id="rId35"/>
    <p:sldId id="361" r:id="rId36"/>
    <p:sldId id="364" r:id="rId37"/>
    <p:sldId id="365" r:id="rId38"/>
    <p:sldId id="366" r:id="rId39"/>
    <p:sldId id="368" r:id="rId40"/>
    <p:sldId id="371" r:id="rId41"/>
    <p:sldId id="370" r:id="rId42"/>
    <p:sldId id="369" r:id="rId43"/>
    <p:sldId id="372" r:id="rId44"/>
    <p:sldId id="374" r:id="rId45"/>
    <p:sldId id="262" r:id="rId46"/>
    <p:sldId id="399" r:id="rId47"/>
    <p:sldId id="401" r:id="rId48"/>
    <p:sldId id="377" r:id="rId49"/>
    <p:sldId id="400" r:id="rId50"/>
    <p:sldId id="391" r:id="rId51"/>
    <p:sldId id="390" r:id="rId52"/>
    <p:sldId id="273" r:id="rId53"/>
    <p:sldId id="402" r:id="rId54"/>
    <p:sldId id="403" r:id="rId55"/>
    <p:sldId id="280" r:id="rId56"/>
    <p:sldId id="404" r:id="rId57"/>
    <p:sldId id="405" r:id="rId58"/>
    <p:sldId id="282" r:id="rId59"/>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uario de Windows" initials="UdW" lastIdx="2" clrIdx="0">
    <p:extLst>
      <p:ext uri="{19B8F6BF-5375-455C-9EA6-DF929625EA0E}">
        <p15:presenceInfo xmlns:p15="http://schemas.microsoft.com/office/powerpoint/2012/main" userId="Usuario de Windows"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6913" autoAdjust="0"/>
  </p:normalViewPr>
  <p:slideViewPr>
    <p:cSldViewPr snapToGrid="0">
      <p:cViewPr varScale="1">
        <p:scale>
          <a:sx n="61" d="100"/>
          <a:sy n="61" d="100"/>
        </p:scale>
        <p:origin x="210" y="30"/>
      </p:cViewPr>
      <p:guideLst/>
    </p:cSldViewPr>
  </p:slideViewPr>
  <p:notesTextViewPr>
    <p:cViewPr>
      <p:scale>
        <a:sx n="150" d="100"/>
        <a:sy n="150" d="100"/>
      </p:scale>
      <p:origin x="0" y="0"/>
    </p:cViewPr>
  </p:notesTextViewPr>
  <p:sorterViewPr>
    <p:cViewPr>
      <p:scale>
        <a:sx n="100" d="100"/>
        <a:sy n="100" d="100"/>
      </p:scale>
      <p:origin x="0" y="-49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7-07T14:18:58.346" idx="2">
    <p:pos x="146" y="146"/>
    <p:text/>
    <p:extLst>
      <p:ext uri="{C676402C-5697-4E1C-873F-D02D1690AC5C}">
        <p15:threadingInfo xmlns:p15="http://schemas.microsoft.com/office/powerpoint/2012/main" timeZoneBias="300"/>
      </p:ext>
    </p:extLst>
  </p:cm>
</p:cmLst>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3d3" qsCatId="3D" csTypeId="urn:microsoft.com/office/officeart/2005/8/colors/accent0_1" csCatId="mainScheme" phldr="1"/>
      <dgm:spPr/>
      <dgm:t>
        <a:bodyPr/>
        <a:lstStyle/>
        <a:p>
          <a:endParaRPr lang="es-EC"/>
        </a:p>
      </dgm:t>
    </dgm:pt>
    <dgm:pt modelId="{B62A2DF5-0E6E-494C-8965-7CA9618063A6}">
      <dgm:prSet phldrT="[Texto]"/>
      <dgm:spPr/>
      <dgm:t>
        <a:bodyPr/>
        <a:lstStyle/>
        <a:p>
          <a:r>
            <a:rPr lang="es-EC" dirty="0" smtClean="0">
              <a:latin typeface="Arial" panose="020B0604020202020204" pitchFamily="34" charset="0"/>
              <a:cs typeface="Arial" panose="020B0604020202020204" pitchFamily="34" charset="0"/>
            </a:rPr>
            <a:t>INTRODUCCIÓN</a:t>
          </a:r>
          <a:endParaRPr lang="es-EC"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6E4FABC0-BD95-4EAD-BCF4-579AE3E037CF}">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a:t>
          </a:r>
          <a:endParaRPr lang="es-EC" b="0" dirty="0">
            <a:latin typeface="Arial" panose="020B0604020202020204" pitchFamily="34" charset="0"/>
            <a:cs typeface="Arial" panose="020B0604020202020204" pitchFamily="34" charset="0"/>
          </a:endParaRPr>
        </a:p>
      </dgm:t>
    </dgm:pt>
    <dgm:pt modelId="{496C90DF-A5C2-48EB-B2F6-F088446B5ECD}" type="par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D3977AC6-6DE3-4DF7-912B-4A4D79E9F84E}" type="sib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7193E796-5B6C-4E4D-9B96-4AEA0745C856}">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15F0337-1101-4164-B134-7582A701CA01}" type="par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5EBD5338-B0D2-45F2-AD16-12402B944C2D}" type="sib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D052F844-4A42-4C33-B550-B613154E2A4E}">
      <dgm:prSet phldrT="[Texto]"/>
      <dgm:spPr/>
      <dgm:t>
        <a:bodyPr/>
        <a:lstStyle/>
        <a:p>
          <a:r>
            <a:rPr lang="es-ES_tradnl" dirty="0" smtClean="0">
              <a:latin typeface="Arial" panose="020B0604020202020204" pitchFamily="34" charset="0"/>
              <a:cs typeface="Arial" panose="020B0604020202020204" pitchFamily="34" charset="0"/>
            </a:rPr>
            <a:t>CONCLUSIONES Y RECOMENDACIONES</a:t>
          </a:r>
          <a:endParaRPr lang="es-EC" dirty="0">
            <a:latin typeface="Arial" panose="020B0604020202020204" pitchFamily="34" charset="0"/>
            <a:cs typeface="Arial" panose="020B0604020202020204" pitchFamily="34" charset="0"/>
          </a:endParaRPr>
        </a:p>
      </dgm:t>
    </dgm:pt>
    <dgm:pt modelId="{9B98854E-EA88-4FF3-967C-DFDD171A7A9D}" type="par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245630CA-F975-4846-9B5F-8FD8FB7BC557}" type="sib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28DA2FB2-5EB6-44D5-B66C-BFEB1240807D}">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a:t>
          </a:r>
          <a:endParaRPr lang="es-EC" b="0" dirty="0">
            <a:latin typeface="Arial" panose="020B0604020202020204" pitchFamily="34" charset="0"/>
            <a:cs typeface="Arial" panose="020B0604020202020204" pitchFamily="34" charset="0"/>
          </a:endParaRPr>
        </a:p>
      </dgm:t>
    </dgm:pt>
    <dgm:pt modelId="{DE8CC6BB-CD31-44C6-A033-09A80B0C7D3E}" type="par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606CE40-EE4D-4C55-AC82-42ECCD31D2AF}" type="sib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DFCE240-7055-44DE-9E66-4977602284FF}" type="pres">
      <dgm:prSet presAssocID="{A2FD42B6-93AA-44AF-B46C-950631D0A0AE}" presName="Name0" presStyleCnt="0">
        <dgm:presLayoutVars>
          <dgm:chMax val="7"/>
          <dgm:chPref val="7"/>
          <dgm:dir/>
        </dgm:presLayoutVars>
      </dgm:prSet>
      <dgm:spPr/>
      <dgm:t>
        <a:bodyPr/>
        <a:lstStyle/>
        <a:p>
          <a:endParaRPr lang="es-CO"/>
        </a:p>
      </dgm:t>
    </dgm:pt>
    <dgm:pt modelId="{ED0E8BD1-F664-4E5E-8427-063F09DBB0CC}" type="pres">
      <dgm:prSet presAssocID="{A2FD42B6-93AA-44AF-B46C-950631D0A0AE}" presName="Name1" presStyleCnt="0"/>
      <dgm:spPr/>
      <dgm:t>
        <a:bodyPr/>
        <a:lstStyle/>
        <a:p>
          <a:endParaRPr lang="es-EC"/>
        </a:p>
      </dgm:t>
    </dgm:pt>
    <dgm:pt modelId="{C9B579E8-4AEA-4CA4-ADBD-2AF5C1C3CC06}" type="pres">
      <dgm:prSet presAssocID="{A2FD42B6-93AA-44AF-B46C-950631D0A0AE}" presName="cycle" presStyleCnt="0"/>
      <dgm:spPr/>
      <dgm:t>
        <a:bodyPr/>
        <a:lstStyle/>
        <a:p>
          <a:endParaRPr lang="es-EC"/>
        </a:p>
      </dgm:t>
    </dgm:pt>
    <dgm:pt modelId="{00CB884E-06AD-4AAB-91D0-C47DF143F74D}" type="pres">
      <dgm:prSet presAssocID="{A2FD42B6-93AA-44AF-B46C-950631D0A0AE}" presName="srcNode" presStyleLbl="node1" presStyleIdx="0" presStyleCnt="5"/>
      <dgm:spPr/>
      <dgm:t>
        <a:bodyPr/>
        <a:lstStyle/>
        <a:p>
          <a:endParaRPr lang="es-EC"/>
        </a:p>
      </dgm:t>
    </dgm:pt>
    <dgm:pt modelId="{EC53B4F6-4569-43E3-BF1C-4518067197F6}" type="pres">
      <dgm:prSet presAssocID="{A2FD42B6-93AA-44AF-B46C-950631D0A0AE}" presName="conn" presStyleLbl="parChTrans1D2" presStyleIdx="0" presStyleCnt="1"/>
      <dgm:spPr/>
      <dgm:t>
        <a:bodyPr/>
        <a:lstStyle/>
        <a:p>
          <a:endParaRPr lang="es-CO"/>
        </a:p>
      </dgm:t>
    </dgm:pt>
    <dgm:pt modelId="{7A8E235D-DA1D-4688-82EC-191E1DDDFC5E}" type="pres">
      <dgm:prSet presAssocID="{A2FD42B6-93AA-44AF-B46C-950631D0A0AE}" presName="extraNode" presStyleLbl="node1" presStyleIdx="0" presStyleCnt="5"/>
      <dgm:spPr/>
      <dgm:t>
        <a:bodyPr/>
        <a:lstStyle/>
        <a:p>
          <a:endParaRPr lang="es-EC"/>
        </a:p>
      </dgm:t>
    </dgm:pt>
    <dgm:pt modelId="{7914139F-A9A0-4B49-AD89-E9CA5CFDA1C0}" type="pres">
      <dgm:prSet presAssocID="{A2FD42B6-93AA-44AF-B46C-950631D0A0AE}" presName="dstNode" presStyleLbl="node1" presStyleIdx="0" presStyleCnt="5"/>
      <dgm:spPr/>
      <dgm:t>
        <a:bodyPr/>
        <a:lstStyle/>
        <a:p>
          <a:endParaRPr lang="es-EC"/>
        </a:p>
      </dgm:t>
    </dgm:pt>
    <dgm:pt modelId="{37FD1EEB-0DBB-4172-A022-078BF673DCA4}" type="pres">
      <dgm:prSet presAssocID="{B62A2DF5-0E6E-494C-8965-7CA9618063A6}" presName="text_1" presStyleLbl="node1" presStyleIdx="0" presStyleCnt="5">
        <dgm:presLayoutVars>
          <dgm:bulletEnabled val="1"/>
        </dgm:presLayoutVars>
      </dgm:prSet>
      <dgm:spPr/>
      <dgm:t>
        <a:bodyPr/>
        <a:lstStyle/>
        <a:p>
          <a:endParaRPr lang="es-CO"/>
        </a:p>
      </dgm:t>
    </dgm:pt>
    <dgm:pt modelId="{1FEED484-1913-4363-9E45-FE3A0969B5BA}" type="pres">
      <dgm:prSet presAssocID="{B62A2DF5-0E6E-494C-8965-7CA9618063A6}" presName="accent_1" presStyleCnt="0"/>
      <dgm:spPr/>
      <dgm:t>
        <a:bodyPr/>
        <a:lstStyle/>
        <a:p>
          <a:endParaRPr lang="es-EC"/>
        </a:p>
      </dgm:t>
    </dgm:pt>
    <dgm:pt modelId="{3FA511BA-F613-4507-9260-C557BCE9D0C5}" type="pres">
      <dgm:prSet presAssocID="{B62A2DF5-0E6E-494C-8965-7CA9618063A6}" presName="accentRepeatNode" presStyleLbl="solidFgAcc1" presStyleIdx="0" presStyleCnt="5"/>
      <dgm:spPr/>
      <dgm:t>
        <a:bodyPr/>
        <a:lstStyle/>
        <a:p>
          <a:endParaRPr lang="es-EC"/>
        </a:p>
      </dgm:t>
    </dgm:pt>
    <dgm:pt modelId="{D561ADF4-13B3-4397-A726-734A2CC2E6B6}" type="pres">
      <dgm:prSet presAssocID="{28DA2FB2-5EB6-44D5-B66C-BFEB1240807D}" presName="text_2" presStyleLbl="node1" presStyleIdx="1" presStyleCnt="5">
        <dgm:presLayoutVars>
          <dgm:bulletEnabled val="1"/>
        </dgm:presLayoutVars>
      </dgm:prSet>
      <dgm:spPr/>
      <dgm:t>
        <a:bodyPr/>
        <a:lstStyle/>
        <a:p>
          <a:endParaRPr lang="es-CO"/>
        </a:p>
      </dgm:t>
    </dgm:pt>
    <dgm:pt modelId="{C010FBAB-F5CF-4D68-AA4C-91C03F42A739}" type="pres">
      <dgm:prSet presAssocID="{28DA2FB2-5EB6-44D5-B66C-BFEB1240807D}" presName="accent_2" presStyleCnt="0"/>
      <dgm:spPr/>
      <dgm:t>
        <a:bodyPr/>
        <a:lstStyle/>
        <a:p>
          <a:endParaRPr lang="es-EC"/>
        </a:p>
      </dgm:t>
    </dgm:pt>
    <dgm:pt modelId="{206D19B9-8BD6-48A3-B316-061576071DBE}" type="pres">
      <dgm:prSet presAssocID="{28DA2FB2-5EB6-44D5-B66C-BFEB1240807D}" presName="accentRepeatNode" presStyleLbl="solidFgAcc1" presStyleIdx="1" presStyleCnt="5"/>
      <dgm:spPr/>
      <dgm:t>
        <a:bodyPr/>
        <a:lstStyle/>
        <a:p>
          <a:endParaRPr lang="es-EC"/>
        </a:p>
      </dgm:t>
    </dgm:pt>
    <dgm:pt modelId="{3DD86460-E160-4AEE-8A19-1212875ED4E1}" type="pres">
      <dgm:prSet presAssocID="{6E4FABC0-BD95-4EAD-BCF4-579AE3E037CF}" presName="text_3" presStyleLbl="node1" presStyleIdx="2" presStyleCnt="5">
        <dgm:presLayoutVars>
          <dgm:bulletEnabled val="1"/>
        </dgm:presLayoutVars>
      </dgm:prSet>
      <dgm:spPr/>
      <dgm:t>
        <a:bodyPr/>
        <a:lstStyle/>
        <a:p>
          <a:endParaRPr lang="es-CO"/>
        </a:p>
      </dgm:t>
    </dgm:pt>
    <dgm:pt modelId="{46FDA53B-0454-43C7-ABA1-35D89E3157ED}" type="pres">
      <dgm:prSet presAssocID="{6E4FABC0-BD95-4EAD-BCF4-579AE3E037CF}" presName="accent_3" presStyleCnt="0"/>
      <dgm:spPr/>
      <dgm:t>
        <a:bodyPr/>
        <a:lstStyle/>
        <a:p>
          <a:endParaRPr lang="es-EC"/>
        </a:p>
      </dgm:t>
    </dgm:pt>
    <dgm:pt modelId="{564FEEDB-A0EA-4890-9535-0BB0A349917B}" type="pres">
      <dgm:prSet presAssocID="{6E4FABC0-BD95-4EAD-BCF4-579AE3E037CF}" presName="accentRepeatNode" presStyleLbl="solidFgAcc1" presStyleIdx="2" presStyleCnt="5"/>
      <dgm:spPr/>
      <dgm:t>
        <a:bodyPr/>
        <a:lstStyle/>
        <a:p>
          <a:endParaRPr lang="es-EC"/>
        </a:p>
      </dgm:t>
    </dgm:pt>
    <dgm:pt modelId="{948F3CF0-4B36-4F28-9A5D-E4EC5C9D21C3}" type="pres">
      <dgm:prSet presAssocID="{7193E796-5B6C-4E4D-9B96-4AEA0745C856}" presName="text_4" presStyleLbl="node1" presStyleIdx="3" presStyleCnt="5">
        <dgm:presLayoutVars>
          <dgm:bulletEnabled val="1"/>
        </dgm:presLayoutVars>
      </dgm:prSet>
      <dgm:spPr/>
      <dgm:t>
        <a:bodyPr/>
        <a:lstStyle/>
        <a:p>
          <a:endParaRPr lang="es-CO"/>
        </a:p>
      </dgm:t>
    </dgm:pt>
    <dgm:pt modelId="{9655B0AE-B5C2-4734-A66E-E3B3B7CA1A45}" type="pres">
      <dgm:prSet presAssocID="{7193E796-5B6C-4E4D-9B96-4AEA0745C856}" presName="accent_4" presStyleCnt="0"/>
      <dgm:spPr/>
      <dgm:t>
        <a:bodyPr/>
        <a:lstStyle/>
        <a:p>
          <a:endParaRPr lang="es-EC"/>
        </a:p>
      </dgm:t>
    </dgm:pt>
    <dgm:pt modelId="{4CA7C1EC-3DF8-4FA1-874A-048F6F552894}" type="pres">
      <dgm:prSet presAssocID="{7193E796-5B6C-4E4D-9B96-4AEA0745C856}" presName="accentRepeatNode" presStyleLbl="solidFgAcc1" presStyleIdx="3" presStyleCnt="5"/>
      <dgm:spPr/>
      <dgm:t>
        <a:bodyPr/>
        <a:lstStyle/>
        <a:p>
          <a:endParaRPr lang="es-EC"/>
        </a:p>
      </dgm:t>
    </dgm:pt>
    <dgm:pt modelId="{859305CE-E4C1-4BE4-89A9-68F7FEB94159}" type="pres">
      <dgm:prSet presAssocID="{D052F844-4A42-4C33-B550-B613154E2A4E}" presName="text_5" presStyleLbl="node1" presStyleIdx="4" presStyleCnt="5">
        <dgm:presLayoutVars>
          <dgm:bulletEnabled val="1"/>
        </dgm:presLayoutVars>
      </dgm:prSet>
      <dgm:spPr/>
      <dgm:t>
        <a:bodyPr/>
        <a:lstStyle/>
        <a:p>
          <a:endParaRPr lang="es-CO"/>
        </a:p>
      </dgm:t>
    </dgm:pt>
    <dgm:pt modelId="{268BE967-5B32-40DB-96CA-5DDB578734D9}" type="pres">
      <dgm:prSet presAssocID="{D052F844-4A42-4C33-B550-B613154E2A4E}" presName="accent_5" presStyleCnt="0"/>
      <dgm:spPr/>
      <dgm:t>
        <a:bodyPr/>
        <a:lstStyle/>
        <a:p>
          <a:endParaRPr lang="es-EC"/>
        </a:p>
      </dgm:t>
    </dgm:pt>
    <dgm:pt modelId="{D41821E4-B4A9-44AE-A49A-C18FF71DC558}" type="pres">
      <dgm:prSet presAssocID="{D052F844-4A42-4C33-B550-B613154E2A4E}" presName="accentRepeatNode" presStyleLbl="solidFgAcc1" presStyleIdx="4" presStyleCnt="5"/>
      <dgm:spPr/>
      <dgm:t>
        <a:bodyPr/>
        <a:lstStyle/>
        <a:p>
          <a:endParaRPr lang="es-EC"/>
        </a:p>
      </dgm:t>
    </dgm:pt>
  </dgm:ptLst>
  <dgm:cxnLst>
    <dgm:cxn modelId="{FA0A1CFE-490A-43A8-9CB3-F8F5A5E493F0}" type="presOf" srcId="{6E4FABC0-BD95-4EAD-BCF4-579AE3E037CF}" destId="{3DD86460-E160-4AEE-8A19-1212875ED4E1}" srcOrd="0" destOrd="0" presId="urn:microsoft.com/office/officeart/2008/layout/VerticalCurvedList"/>
    <dgm:cxn modelId="{84D92DC3-1779-4B41-A46B-9BA5A903C171}" srcId="{A2FD42B6-93AA-44AF-B46C-950631D0A0AE}" destId="{B62A2DF5-0E6E-494C-8965-7CA9618063A6}" srcOrd="0" destOrd="0" parTransId="{3A42BE20-0A87-42BA-ABBC-3C26CCAFA22D}" sibTransId="{5DF2A2D2-E6AA-4D13-822B-9DC931A59CBF}"/>
    <dgm:cxn modelId="{5D0F6D04-FF35-456D-B8EB-EF008C3D97F4}" type="presOf" srcId="{28DA2FB2-5EB6-44D5-B66C-BFEB1240807D}" destId="{D561ADF4-13B3-4397-A726-734A2CC2E6B6}" srcOrd="0" destOrd="0" presId="urn:microsoft.com/office/officeart/2008/layout/VerticalCurvedList"/>
    <dgm:cxn modelId="{C1D02A4A-77E2-46F4-AD06-A10B66B81F01}" type="presOf" srcId="{5DF2A2D2-E6AA-4D13-822B-9DC931A59CBF}" destId="{EC53B4F6-4569-43E3-BF1C-4518067197F6}" srcOrd="0" destOrd="0" presId="urn:microsoft.com/office/officeart/2008/layout/VerticalCurvedList"/>
    <dgm:cxn modelId="{DA6B2645-AC40-4A21-9C42-2EA3C3D03E04}" type="presOf" srcId="{7193E796-5B6C-4E4D-9B96-4AEA0745C856}" destId="{948F3CF0-4B36-4F28-9A5D-E4EC5C9D21C3}" srcOrd="0" destOrd="0" presId="urn:microsoft.com/office/officeart/2008/layout/VerticalCurvedList"/>
    <dgm:cxn modelId="{E5F93737-62D7-44BB-B929-E3B315C6AC0A}" srcId="{A2FD42B6-93AA-44AF-B46C-950631D0A0AE}" destId="{6E4FABC0-BD95-4EAD-BCF4-579AE3E037CF}" srcOrd="2" destOrd="0" parTransId="{496C90DF-A5C2-48EB-B2F6-F088446B5ECD}" sibTransId="{D3977AC6-6DE3-4DF7-912B-4A4D79E9F84E}"/>
    <dgm:cxn modelId="{8F86258A-3F42-4B2B-B902-57345B5A0D93}" srcId="{A2FD42B6-93AA-44AF-B46C-950631D0A0AE}" destId="{7193E796-5B6C-4E4D-9B96-4AEA0745C856}" srcOrd="3" destOrd="0" parTransId="{215F0337-1101-4164-B134-7582A701CA01}" sibTransId="{5EBD5338-B0D2-45F2-AD16-12402B944C2D}"/>
    <dgm:cxn modelId="{3FE251A5-81F5-42A0-89C7-2E434F32CE90}" type="presOf" srcId="{D052F844-4A42-4C33-B550-B613154E2A4E}" destId="{859305CE-E4C1-4BE4-89A9-68F7FEB94159}" srcOrd="0" destOrd="0" presId="urn:microsoft.com/office/officeart/2008/layout/VerticalCurvedList"/>
    <dgm:cxn modelId="{9B2F0B10-0E91-489D-A224-39A34B18BA8B}" type="presOf" srcId="{B62A2DF5-0E6E-494C-8965-7CA9618063A6}" destId="{37FD1EEB-0DBB-4172-A022-078BF673DCA4}" srcOrd="0" destOrd="0" presId="urn:microsoft.com/office/officeart/2008/layout/VerticalCurvedList"/>
    <dgm:cxn modelId="{F41C4B7D-F3C8-40B4-86CF-F7BA38A75D5E}" srcId="{A2FD42B6-93AA-44AF-B46C-950631D0A0AE}" destId="{D052F844-4A42-4C33-B550-B613154E2A4E}" srcOrd="4" destOrd="0" parTransId="{9B98854E-EA88-4FF3-967C-DFDD171A7A9D}" sibTransId="{245630CA-F975-4846-9B5F-8FD8FB7BC557}"/>
    <dgm:cxn modelId="{87A6D8BC-A4B5-4F3F-948E-A0BB65B08541}" srcId="{A2FD42B6-93AA-44AF-B46C-950631D0A0AE}" destId="{28DA2FB2-5EB6-44D5-B66C-BFEB1240807D}" srcOrd="1" destOrd="0" parTransId="{DE8CC6BB-CD31-44C6-A033-09A80B0C7D3E}" sibTransId="{4606CE40-EE4D-4C55-AC82-42ECCD31D2AF}"/>
    <dgm:cxn modelId="{52C0970A-5008-4C08-90D2-0F87FBAE40E2}" type="presOf" srcId="{A2FD42B6-93AA-44AF-B46C-950631D0A0AE}" destId="{4DFCE240-7055-44DE-9E66-4977602284FF}" srcOrd="0" destOrd="0" presId="urn:microsoft.com/office/officeart/2008/layout/VerticalCurvedList"/>
    <dgm:cxn modelId="{CF05287A-420D-4F23-B405-36A98BF6FCF9}" type="presParOf" srcId="{4DFCE240-7055-44DE-9E66-4977602284FF}" destId="{ED0E8BD1-F664-4E5E-8427-063F09DBB0CC}" srcOrd="0" destOrd="0" presId="urn:microsoft.com/office/officeart/2008/layout/VerticalCurvedList"/>
    <dgm:cxn modelId="{63E3AE88-7F7C-416D-8C7F-7A55CC793987}" type="presParOf" srcId="{ED0E8BD1-F664-4E5E-8427-063F09DBB0CC}" destId="{C9B579E8-4AEA-4CA4-ADBD-2AF5C1C3CC06}" srcOrd="0" destOrd="0" presId="urn:microsoft.com/office/officeart/2008/layout/VerticalCurvedList"/>
    <dgm:cxn modelId="{298B955E-BF98-4BAE-997B-1489BE8EFE6C}" type="presParOf" srcId="{C9B579E8-4AEA-4CA4-ADBD-2AF5C1C3CC06}" destId="{00CB884E-06AD-4AAB-91D0-C47DF143F74D}" srcOrd="0" destOrd="0" presId="urn:microsoft.com/office/officeart/2008/layout/VerticalCurvedList"/>
    <dgm:cxn modelId="{FA80D052-4986-4C1A-A430-BC07F5B765E1}" type="presParOf" srcId="{C9B579E8-4AEA-4CA4-ADBD-2AF5C1C3CC06}" destId="{EC53B4F6-4569-43E3-BF1C-4518067197F6}" srcOrd="1" destOrd="0" presId="urn:microsoft.com/office/officeart/2008/layout/VerticalCurvedList"/>
    <dgm:cxn modelId="{1B5F52C8-D80A-4577-9E96-8267D5EA3452}" type="presParOf" srcId="{C9B579E8-4AEA-4CA4-ADBD-2AF5C1C3CC06}" destId="{7A8E235D-DA1D-4688-82EC-191E1DDDFC5E}" srcOrd="2" destOrd="0" presId="urn:microsoft.com/office/officeart/2008/layout/VerticalCurvedList"/>
    <dgm:cxn modelId="{627B9CC8-981A-4A2B-B317-0171674F5A38}" type="presParOf" srcId="{C9B579E8-4AEA-4CA4-ADBD-2AF5C1C3CC06}" destId="{7914139F-A9A0-4B49-AD89-E9CA5CFDA1C0}" srcOrd="3" destOrd="0" presId="urn:microsoft.com/office/officeart/2008/layout/VerticalCurvedList"/>
    <dgm:cxn modelId="{E5259CDD-E143-41FF-82C3-AB0A76778532}" type="presParOf" srcId="{ED0E8BD1-F664-4E5E-8427-063F09DBB0CC}" destId="{37FD1EEB-0DBB-4172-A022-078BF673DCA4}" srcOrd="1" destOrd="0" presId="urn:microsoft.com/office/officeart/2008/layout/VerticalCurvedList"/>
    <dgm:cxn modelId="{7ED2B6F5-3E89-4E90-8137-78FC96E21ED8}" type="presParOf" srcId="{ED0E8BD1-F664-4E5E-8427-063F09DBB0CC}" destId="{1FEED484-1913-4363-9E45-FE3A0969B5BA}" srcOrd="2" destOrd="0" presId="urn:microsoft.com/office/officeart/2008/layout/VerticalCurvedList"/>
    <dgm:cxn modelId="{B844D89C-56E6-4AAC-9E88-633654C43BE6}" type="presParOf" srcId="{1FEED484-1913-4363-9E45-FE3A0969B5BA}" destId="{3FA511BA-F613-4507-9260-C557BCE9D0C5}" srcOrd="0" destOrd="0" presId="urn:microsoft.com/office/officeart/2008/layout/VerticalCurvedList"/>
    <dgm:cxn modelId="{BF62FCE4-DB97-4A57-9085-DC9A37F4845F}" type="presParOf" srcId="{ED0E8BD1-F664-4E5E-8427-063F09DBB0CC}" destId="{D561ADF4-13B3-4397-A726-734A2CC2E6B6}" srcOrd="3" destOrd="0" presId="urn:microsoft.com/office/officeart/2008/layout/VerticalCurvedList"/>
    <dgm:cxn modelId="{097BE474-561C-4C00-AC79-6F95D7C97835}" type="presParOf" srcId="{ED0E8BD1-F664-4E5E-8427-063F09DBB0CC}" destId="{C010FBAB-F5CF-4D68-AA4C-91C03F42A739}" srcOrd="4" destOrd="0" presId="urn:microsoft.com/office/officeart/2008/layout/VerticalCurvedList"/>
    <dgm:cxn modelId="{30C5A15E-147B-4E99-A7CF-145C6EA3B9A7}" type="presParOf" srcId="{C010FBAB-F5CF-4D68-AA4C-91C03F42A739}" destId="{206D19B9-8BD6-48A3-B316-061576071DBE}" srcOrd="0" destOrd="0" presId="urn:microsoft.com/office/officeart/2008/layout/VerticalCurvedList"/>
    <dgm:cxn modelId="{B31C04A4-EB64-4403-B4F1-69288DFC1F05}" type="presParOf" srcId="{ED0E8BD1-F664-4E5E-8427-063F09DBB0CC}" destId="{3DD86460-E160-4AEE-8A19-1212875ED4E1}" srcOrd="5" destOrd="0" presId="urn:microsoft.com/office/officeart/2008/layout/VerticalCurvedList"/>
    <dgm:cxn modelId="{97B9285D-4B6A-49B2-B1E8-482C614B11CD}" type="presParOf" srcId="{ED0E8BD1-F664-4E5E-8427-063F09DBB0CC}" destId="{46FDA53B-0454-43C7-ABA1-35D89E3157ED}" srcOrd="6" destOrd="0" presId="urn:microsoft.com/office/officeart/2008/layout/VerticalCurvedList"/>
    <dgm:cxn modelId="{C5B33B57-745E-40F0-A02D-27E75FD210E1}" type="presParOf" srcId="{46FDA53B-0454-43C7-ABA1-35D89E3157ED}" destId="{564FEEDB-A0EA-4890-9535-0BB0A349917B}" srcOrd="0" destOrd="0" presId="urn:microsoft.com/office/officeart/2008/layout/VerticalCurvedList"/>
    <dgm:cxn modelId="{4EB7C5E1-8549-441C-BE39-CDC3E4795AE5}" type="presParOf" srcId="{ED0E8BD1-F664-4E5E-8427-063F09DBB0CC}" destId="{948F3CF0-4B36-4F28-9A5D-E4EC5C9D21C3}" srcOrd="7" destOrd="0" presId="urn:microsoft.com/office/officeart/2008/layout/VerticalCurvedList"/>
    <dgm:cxn modelId="{01FAE70D-C11C-45FE-B7DF-94B51D574778}" type="presParOf" srcId="{ED0E8BD1-F664-4E5E-8427-063F09DBB0CC}" destId="{9655B0AE-B5C2-4734-A66E-E3B3B7CA1A45}" srcOrd="8" destOrd="0" presId="urn:microsoft.com/office/officeart/2008/layout/VerticalCurvedList"/>
    <dgm:cxn modelId="{00C77093-A9CF-4214-AF00-9EB7242A11F8}" type="presParOf" srcId="{9655B0AE-B5C2-4734-A66E-E3B3B7CA1A45}" destId="{4CA7C1EC-3DF8-4FA1-874A-048F6F552894}" srcOrd="0" destOrd="0" presId="urn:microsoft.com/office/officeart/2008/layout/VerticalCurvedList"/>
    <dgm:cxn modelId="{14EB4AAA-2114-48D5-8172-3CB777079DF3}" type="presParOf" srcId="{ED0E8BD1-F664-4E5E-8427-063F09DBB0CC}" destId="{859305CE-E4C1-4BE4-89A9-68F7FEB94159}" srcOrd="9" destOrd="0" presId="urn:microsoft.com/office/officeart/2008/layout/VerticalCurvedList"/>
    <dgm:cxn modelId="{677BABEE-E695-4228-BF2D-FD1DF2EF06C1}" type="presParOf" srcId="{ED0E8BD1-F664-4E5E-8427-063F09DBB0CC}" destId="{268BE967-5B32-40DB-96CA-5DDB578734D9}" srcOrd="10" destOrd="0" presId="urn:microsoft.com/office/officeart/2008/layout/VerticalCurvedList"/>
    <dgm:cxn modelId="{BE532D83-4F86-48E0-B400-3E3096A4A949}" type="presParOf" srcId="{268BE967-5B32-40DB-96CA-5DDB578734D9}" destId="{D41821E4-B4A9-44AE-A49A-C18FF71DC55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DE0EFCA3-C9FC-47B0-8886-43B3A9430CB3}" type="presOf" srcId="{C23B5972-9393-4CEC-9596-857AC613130C}" destId="{8B81AE29-9072-4DF7-9FAF-16FE86C2BC56}"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8D971616-FDC7-4E65-9A37-BFA962BE23EE}" type="presOf" srcId="{BB1CE475-3160-4A74-90E5-C712B97A6940}" destId="{1B5C5FD5-9C9E-4207-B774-2CBC40D2DA27}" srcOrd="0" destOrd="0" presId="urn:microsoft.com/office/officeart/2005/8/layout/hChevron3"/>
    <dgm:cxn modelId="{EA291F6E-9E41-4FEB-85B3-2E5794C8453E}" type="presOf" srcId="{69381929-6EE8-4909-914A-73AE644B26AC}" destId="{01B42C09-6195-4A13-AF1F-11C687F18199}" srcOrd="0" destOrd="0" presId="urn:microsoft.com/office/officeart/2005/8/layout/hChevron3"/>
    <dgm:cxn modelId="{00C9B6DE-7EA8-47E0-9806-64FD1C429B2B}" type="presOf" srcId="{1E754B29-CB36-4D70-B333-8C80AAF4A120}" destId="{956DC5C8-284D-450A-9DB7-023E6E9BBF00}" srcOrd="0" destOrd="0" presId="urn:microsoft.com/office/officeart/2005/8/layout/hChevron3"/>
    <dgm:cxn modelId="{FD149B79-522D-4180-8706-E6517851C36B}" type="presOf" srcId="{52214F19-0AF3-4713-9339-DC0AF79601C7}" destId="{D5FF0F6C-87C3-4263-83D2-7FFE720AC78D}" srcOrd="0" destOrd="0" presId="urn:microsoft.com/office/officeart/2005/8/layout/hChevron3"/>
    <dgm:cxn modelId="{8E18CE35-13EE-4C27-A2C3-529D702C49DC}"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2943F1EE-F578-49FF-BA2B-BB5EDB20A715}" type="presParOf" srcId="{01B42C09-6195-4A13-AF1F-11C687F18199}" destId="{9E4A67E2-93D1-4E50-851C-68873CB8E4CD}" srcOrd="0" destOrd="0" presId="urn:microsoft.com/office/officeart/2005/8/layout/hChevron3"/>
    <dgm:cxn modelId="{5A681D93-EF29-440A-94DF-DCDFCBAC48EF}" type="presParOf" srcId="{01B42C09-6195-4A13-AF1F-11C687F18199}" destId="{87824E22-0FD5-41D5-9586-D6791A639F50}" srcOrd="1" destOrd="0" presId="urn:microsoft.com/office/officeart/2005/8/layout/hChevron3"/>
    <dgm:cxn modelId="{1669287E-F534-4FCC-A7E2-376E634B3CC3}" type="presParOf" srcId="{01B42C09-6195-4A13-AF1F-11C687F18199}" destId="{8B81AE29-9072-4DF7-9FAF-16FE86C2BC56}" srcOrd="2" destOrd="0" presId="urn:microsoft.com/office/officeart/2005/8/layout/hChevron3"/>
    <dgm:cxn modelId="{C78246A4-2D6C-4B24-A9B7-F2C46CD3F15F}" type="presParOf" srcId="{01B42C09-6195-4A13-AF1F-11C687F18199}" destId="{50BA05CE-3569-4201-8409-C8572E3A647E}" srcOrd="3" destOrd="0" presId="urn:microsoft.com/office/officeart/2005/8/layout/hChevron3"/>
    <dgm:cxn modelId="{D18CF49D-07F9-46F1-8809-5B3E3F8E6A60}" type="presParOf" srcId="{01B42C09-6195-4A13-AF1F-11C687F18199}" destId="{956DC5C8-284D-450A-9DB7-023E6E9BBF00}" srcOrd="4" destOrd="0" presId="urn:microsoft.com/office/officeart/2005/8/layout/hChevron3"/>
    <dgm:cxn modelId="{ACD2BE0B-1F31-4F0F-B3E4-8B75886D2E83}" type="presParOf" srcId="{01B42C09-6195-4A13-AF1F-11C687F18199}" destId="{4234A0EB-2B50-47E3-AEEC-DD21417909C0}" srcOrd="5" destOrd="0" presId="urn:microsoft.com/office/officeart/2005/8/layout/hChevron3"/>
    <dgm:cxn modelId="{FF64C33D-E1F2-4907-9D4B-84FE4D40E926}" type="presParOf" srcId="{01B42C09-6195-4A13-AF1F-11C687F18199}" destId="{D5FF0F6C-87C3-4263-83D2-7FFE720AC78D}" srcOrd="6" destOrd="0" presId="urn:microsoft.com/office/officeart/2005/8/layout/hChevron3"/>
    <dgm:cxn modelId="{09C656CA-A590-46DC-A225-957719C38792}" type="presParOf" srcId="{01B42C09-6195-4A13-AF1F-11C687F18199}" destId="{BFD84251-A89B-46F4-AF0D-051A444F910E}" srcOrd="7" destOrd="0" presId="urn:microsoft.com/office/officeart/2005/8/layout/hChevron3"/>
    <dgm:cxn modelId="{AFC99D1D-3338-402F-A4F4-27747A5E31E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AD0DCEE-BC37-464D-BE1F-F4900F58D0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2AE81C-281F-41BB-966D-45EB434B5FDB}">
      <dgm:prSet phldrT="[Texto]" custT="1"/>
      <dgm:spPr/>
      <dgm:t>
        <a:bodyPr/>
        <a:lstStyle/>
        <a:p>
          <a:r>
            <a:rPr lang="es-ES" sz="2600" b="0" i="0" dirty="0" smtClean="0">
              <a:solidFill>
                <a:schemeClr val="tx1"/>
              </a:solidFill>
            </a:rPr>
            <a:t>Estudia la función neuromuscular a través del registro, procesamiento y análisis de la actividad eléctrica de las fibras musculares.</a:t>
          </a:r>
          <a:endParaRPr lang="es-EC" sz="2600" b="0" dirty="0">
            <a:solidFill>
              <a:schemeClr val="tx1"/>
            </a:solidFill>
          </a:endParaRPr>
        </a:p>
      </dgm:t>
    </dgm:pt>
    <dgm:pt modelId="{0E112DF0-F1B5-42B8-A76C-76710481F0EA}" type="parTrans" cxnId="{28369414-E22A-4848-B8EA-BACCA19FD3C7}">
      <dgm:prSet/>
      <dgm:spPr/>
      <dgm:t>
        <a:bodyPr/>
        <a:lstStyle/>
        <a:p>
          <a:endParaRPr lang="es-EC"/>
        </a:p>
      </dgm:t>
    </dgm:pt>
    <dgm:pt modelId="{F2B7C23A-ADAD-4680-97ED-FD4C213669CE}" type="sibTrans" cxnId="{28369414-E22A-4848-B8EA-BACCA19FD3C7}">
      <dgm:prSet/>
      <dgm:spPr/>
      <dgm:t>
        <a:bodyPr/>
        <a:lstStyle/>
        <a:p>
          <a:endParaRPr lang="es-EC"/>
        </a:p>
      </dgm:t>
    </dgm:pt>
    <dgm:pt modelId="{0F624441-38CE-424F-905B-63C1F649E3BD}" type="pres">
      <dgm:prSet presAssocID="{1AD0DCEE-BC37-464D-BE1F-F4900F58D028}" presName="linear" presStyleCnt="0">
        <dgm:presLayoutVars>
          <dgm:animLvl val="lvl"/>
          <dgm:resizeHandles val="exact"/>
        </dgm:presLayoutVars>
      </dgm:prSet>
      <dgm:spPr/>
      <dgm:t>
        <a:bodyPr/>
        <a:lstStyle/>
        <a:p>
          <a:endParaRPr lang="es-EC"/>
        </a:p>
      </dgm:t>
    </dgm:pt>
    <dgm:pt modelId="{6FAC22B1-41DF-481A-8039-1BEFCDAA4A55}" type="pres">
      <dgm:prSet presAssocID="{7B2AE81C-281F-41BB-966D-45EB434B5FDB}" presName="parentText" presStyleLbl="node1" presStyleIdx="0" presStyleCnt="1" custScaleY="619324" custLinFactY="100000" custLinFactNeighborX="-1402" custLinFactNeighborY="118233">
        <dgm:presLayoutVars>
          <dgm:chMax val="0"/>
          <dgm:bulletEnabled val="1"/>
        </dgm:presLayoutVars>
      </dgm:prSet>
      <dgm:spPr/>
      <dgm:t>
        <a:bodyPr/>
        <a:lstStyle/>
        <a:p>
          <a:endParaRPr lang="es-EC"/>
        </a:p>
      </dgm:t>
    </dgm:pt>
  </dgm:ptLst>
  <dgm:cxnLst>
    <dgm:cxn modelId="{1EA971D3-7DE4-4EEC-A7A7-2717A6DA6D99}" type="presOf" srcId="{1AD0DCEE-BC37-464D-BE1F-F4900F58D028}" destId="{0F624441-38CE-424F-905B-63C1F649E3BD}" srcOrd="0" destOrd="0" presId="urn:microsoft.com/office/officeart/2005/8/layout/vList2"/>
    <dgm:cxn modelId="{28369414-E22A-4848-B8EA-BACCA19FD3C7}" srcId="{1AD0DCEE-BC37-464D-BE1F-F4900F58D028}" destId="{7B2AE81C-281F-41BB-966D-45EB434B5FDB}" srcOrd="0" destOrd="0" parTransId="{0E112DF0-F1B5-42B8-A76C-76710481F0EA}" sibTransId="{F2B7C23A-ADAD-4680-97ED-FD4C213669CE}"/>
    <dgm:cxn modelId="{D3E9DC5E-70F5-449C-A4B3-C2466A8069F8}" type="presOf" srcId="{7B2AE81C-281F-41BB-966D-45EB434B5FDB}" destId="{6FAC22B1-41DF-481A-8039-1BEFCDAA4A55}" srcOrd="0" destOrd="0" presId="urn:microsoft.com/office/officeart/2005/8/layout/vList2"/>
    <dgm:cxn modelId="{3B052D95-103F-4165-92D6-234DEFD355B7}" type="presParOf" srcId="{0F624441-38CE-424F-905B-63C1F649E3BD}" destId="{6FAC22B1-41DF-481A-8039-1BEFCDAA4A55}"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2D040039-3BBF-497F-BBC0-ED0A707147B8}" type="presOf" srcId="{BB1CE475-3160-4A74-90E5-C712B97A6940}" destId="{1B5C5FD5-9C9E-4207-B774-2CBC40D2DA27}" srcOrd="0" destOrd="0" presId="urn:microsoft.com/office/officeart/2005/8/layout/hChevron3"/>
    <dgm:cxn modelId="{266B918F-C3E2-4F8A-A7F3-74CF89B98E93}" type="presOf" srcId="{52214F19-0AF3-4713-9339-DC0AF79601C7}" destId="{D5FF0F6C-87C3-4263-83D2-7FFE720AC78D}" srcOrd="0" destOrd="0" presId="urn:microsoft.com/office/officeart/2005/8/layout/hChevron3"/>
    <dgm:cxn modelId="{B51DC8A1-B339-4A43-AAE0-2F8120577700}" type="presOf" srcId="{69381929-6EE8-4909-914A-73AE644B26AC}" destId="{01B42C09-6195-4A13-AF1F-11C687F18199}" srcOrd="0" destOrd="0" presId="urn:microsoft.com/office/officeart/2005/8/layout/hChevron3"/>
    <dgm:cxn modelId="{F6717767-2C24-4086-8331-F6C6E8F1AC81}" type="presOf" srcId="{C23B5972-9393-4CEC-9596-857AC613130C}" destId="{8B81AE29-9072-4DF7-9FAF-16FE86C2BC56}" srcOrd="0" destOrd="0" presId="urn:microsoft.com/office/officeart/2005/8/layout/hChevron3"/>
    <dgm:cxn modelId="{A461F71B-C115-4834-BCAF-B93F6D62D3A7}"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6CD3C0B8-91E1-4E2D-9466-D77E14906AB4}" type="presOf" srcId="{1E754B29-CB36-4D70-B333-8C80AAF4A120}" destId="{956DC5C8-284D-450A-9DB7-023E6E9BBF00}" srcOrd="0" destOrd="0" presId="urn:microsoft.com/office/officeart/2005/8/layout/hChevron3"/>
    <dgm:cxn modelId="{17609B38-02B5-4BF4-9748-1E4880D85782}" type="presParOf" srcId="{01B42C09-6195-4A13-AF1F-11C687F18199}" destId="{9E4A67E2-93D1-4E50-851C-68873CB8E4CD}" srcOrd="0" destOrd="0" presId="urn:microsoft.com/office/officeart/2005/8/layout/hChevron3"/>
    <dgm:cxn modelId="{8C94D07E-3036-4ED7-AA5E-06F19EEEE25C}" type="presParOf" srcId="{01B42C09-6195-4A13-AF1F-11C687F18199}" destId="{87824E22-0FD5-41D5-9586-D6791A639F50}" srcOrd="1" destOrd="0" presId="urn:microsoft.com/office/officeart/2005/8/layout/hChevron3"/>
    <dgm:cxn modelId="{7CF402BC-95F2-49DB-8536-019ABFB6EACA}" type="presParOf" srcId="{01B42C09-6195-4A13-AF1F-11C687F18199}" destId="{8B81AE29-9072-4DF7-9FAF-16FE86C2BC56}" srcOrd="2" destOrd="0" presId="urn:microsoft.com/office/officeart/2005/8/layout/hChevron3"/>
    <dgm:cxn modelId="{E76015E3-B7BF-4428-894F-E93033677793}" type="presParOf" srcId="{01B42C09-6195-4A13-AF1F-11C687F18199}" destId="{50BA05CE-3569-4201-8409-C8572E3A647E}" srcOrd="3" destOrd="0" presId="urn:microsoft.com/office/officeart/2005/8/layout/hChevron3"/>
    <dgm:cxn modelId="{3FFC4E9D-97AE-4E93-85B4-B49149FF1CFF}" type="presParOf" srcId="{01B42C09-6195-4A13-AF1F-11C687F18199}" destId="{956DC5C8-284D-450A-9DB7-023E6E9BBF00}" srcOrd="4" destOrd="0" presId="urn:microsoft.com/office/officeart/2005/8/layout/hChevron3"/>
    <dgm:cxn modelId="{AB60F913-B384-41DE-8901-1484199FC6E1}" type="presParOf" srcId="{01B42C09-6195-4A13-AF1F-11C687F18199}" destId="{4234A0EB-2B50-47E3-AEEC-DD21417909C0}" srcOrd="5" destOrd="0" presId="urn:microsoft.com/office/officeart/2005/8/layout/hChevron3"/>
    <dgm:cxn modelId="{890832DE-35D5-4C31-9028-554DA38119CE}" type="presParOf" srcId="{01B42C09-6195-4A13-AF1F-11C687F18199}" destId="{D5FF0F6C-87C3-4263-83D2-7FFE720AC78D}" srcOrd="6" destOrd="0" presId="urn:microsoft.com/office/officeart/2005/8/layout/hChevron3"/>
    <dgm:cxn modelId="{5867B75A-8733-4F46-91C4-9BBF46D4FBA9}" type="presParOf" srcId="{01B42C09-6195-4A13-AF1F-11C687F18199}" destId="{BFD84251-A89B-46F4-AF0D-051A444F910E}" srcOrd="7" destOrd="0" presId="urn:microsoft.com/office/officeart/2005/8/layout/hChevron3"/>
    <dgm:cxn modelId="{5BE2355F-666B-4224-8494-AF3EF3497082}"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037985F1-4169-4C0F-9AB7-FBAB21400B64}" type="presOf" srcId="{52214F19-0AF3-4713-9339-DC0AF79601C7}" destId="{D5FF0F6C-87C3-4263-83D2-7FFE720AC78D}" srcOrd="0" destOrd="0" presId="urn:microsoft.com/office/officeart/2005/8/layout/hChevron3"/>
    <dgm:cxn modelId="{5365F9F8-0DEA-4129-A743-C8C3E32D02EF}"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3E6F1D7A-1345-4800-A706-9D09B1421C05}" type="presOf" srcId="{A407A653-A0D3-412C-97E9-5AEC33AED3C0}" destId="{9E4A67E2-93D1-4E50-851C-68873CB8E4CD}" srcOrd="0" destOrd="0" presId="urn:microsoft.com/office/officeart/2005/8/layout/hChevron3"/>
    <dgm:cxn modelId="{3E236F02-AAE0-41D5-8B19-EE022A8A97BF}"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5C9FC8E3-CC1E-4FF4-ADFF-AE5D87E3DB07}" type="presOf" srcId="{BB1CE475-3160-4A74-90E5-C712B97A6940}" destId="{1B5C5FD5-9C9E-4207-B774-2CBC40D2DA27}" srcOrd="0" destOrd="0" presId="urn:microsoft.com/office/officeart/2005/8/layout/hChevron3"/>
    <dgm:cxn modelId="{DDE9713E-B324-42DB-A344-5C60E37F5FE7}" type="presOf" srcId="{C23B5972-9393-4CEC-9596-857AC613130C}" destId="{8B81AE29-9072-4DF7-9FAF-16FE86C2BC56}" srcOrd="0" destOrd="0" presId="urn:microsoft.com/office/officeart/2005/8/layout/hChevron3"/>
    <dgm:cxn modelId="{A0F4B0FC-09ED-43EC-9B53-001DF7FF9C6D}" type="presParOf" srcId="{01B42C09-6195-4A13-AF1F-11C687F18199}" destId="{9E4A67E2-93D1-4E50-851C-68873CB8E4CD}" srcOrd="0" destOrd="0" presId="urn:microsoft.com/office/officeart/2005/8/layout/hChevron3"/>
    <dgm:cxn modelId="{B9914DF6-9DF4-4A4C-B982-AB71488C368B}" type="presParOf" srcId="{01B42C09-6195-4A13-AF1F-11C687F18199}" destId="{87824E22-0FD5-41D5-9586-D6791A639F50}" srcOrd="1" destOrd="0" presId="urn:microsoft.com/office/officeart/2005/8/layout/hChevron3"/>
    <dgm:cxn modelId="{2F04D670-1E9B-4A84-ADC3-4672FE234015}" type="presParOf" srcId="{01B42C09-6195-4A13-AF1F-11C687F18199}" destId="{8B81AE29-9072-4DF7-9FAF-16FE86C2BC56}" srcOrd="2" destOrd="0" presId="urn:microsoft.com/office/officeart/2005/8/layout/hChevron3"/>
    <dgm:cxn modelId="{1FC1E993-A465-490C-ACD2-BD380CCFFB1C}" type="presParOf" srcId="{01B42C09-6195-4A13-AF1F-11C687F18199}" destId="{50BA05CE-3569-4201-8409-C8572E3A647E}" srcOrd="3" destOrd="0" presId="urn:microsoft.com/office/officeart/2005/8/layout/hChevron3"/>
    <dgm:cxn modelId="{78B1066F-83A4-4514-BA8B-7E18C1FCED5D}" type="presParOf" srcId="{01B42C09-6195-4A13-AF1F-11C687F18199}" destId="{956DC5C8-284D-450A-9DB7-023E6E9BBF00}" srcOrd="4" destOrd="0" presId="urn:microsoft.com/office/officeart/2005/8/layout/hChevron3"/>
    <dgm:cxn modelId="{35DCEA7C-2751-40F8-BE09-C7A15EA903DE}" type="presParOf" srcId="{01B42C09-6195-4A13-AF1F-11C687F18199}" destId="{4234A0EB-2B50-47E3-AEEC-DD21417909C0}" srcOrd="5" destOrd="0" presId="urn:microsoft.com/office/officeart/2005/8/layout/hChevron3"/>
    <dgm:cxn modelId="{D7D3568B-C972-45E7-800E-4C6BE674A6B8}" type="presParOf" srcId="{01B42C09-6195-4A13-AF1F-11C687F18199}" destId="{D5FF0F6C-87C3-4263-83D2-7FFE720AC78D}" srcOrd="6" destOrd="0" presId="urn:microsoft.com/office/officeart/2005/8/layout/hChevron3"/>
    <dgm:cxn modelId="{CE05B791-62B9-472C-BA50-EC480B80780B}" type="presParOf" srcId="{01B42C09-6195-4A13-AF1F-11C687F18199}" destId="{BFD84251-A89B-46F4-AF0D-051A444F910E}" srcOrd="7" destOrd="0" presId="urn:microsoft.com/office/officeart/2005/8/layout/hChevron3"/>
    <dgm:cxn modelId="{E84F0982-B64A-449F-A44C-A87ADE44B143}"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es-EC"/>
        </a:p>
      </dgm:t>
    </dgm:pt>
    <dgm:pt modelId="{B62A2DF5-0E6E-494C-8965-7CA9618063A6}">
      <dgm:prSet phldrT="[Texto]"/>
      <dgm:spPr/>
      <dgm:t>
        <a:bodyPr/>
        <a:lstStyle/>
        <a:p>
          <a:r>
            <a:rPr lang="es-EC" dirty="0" smtClean="0">
              <a:latin typeface="Arial" panose="020B0604020202020204" pitchFamily="34" charset="0"/>
              <a:cs typeface="Arial" panose="020B0604020202020204" pitchFamily="34" charset="0"/>
            </a:rPr>
            <a:t>DESCRIPCIÓN GENERAL</a:t>
          </a:r>
          <a:endParaRPr lang="es-EC"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6E4FABC0-BD95-4EAD-BCF4-579AE3E037CF}">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 ETAPA REFERENCIA</a:t>
          </a:r>
          <a:endParaRPr lang="es-EC" b="0" dirty="0">
            <a:latin typeface="Arial" panose="020B0604020202020204" pitchFamily="34" charset="0"/>
            <a:cs typeface="Arial" panose="020B0604020202020204" pitchFamily="34" charset="0"/>
          </a:endParaRPr>
        </a:p>
      </dgm:t>
    </dgm:pt>
    <dgm:pt modelId="{496C90DF-A5C2-48EB-B2F6-F088446B5ECD}" type="par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D3977AC6-6DE3-4DF7-912B-4A4D79E9F84E}" type="sib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7193E796-5B6C-4E4D-9B96-4AEA0745C856}">
      <dgm:prSet phldrT="[Texto]"/>
      <dgm:spPr/>
      <dgm:t>
        <a:bodyPr/>
        <a:lstStyle/>
        <a:p>
          <a:r>
            <a:rPr lang="es-ES" dirty="0" smtClean="0">
              <a:latin typeface="Arial" panose="020B0604020202020204" pitchFamily="34" charset="0"/>
              <a:cs typeface="Arial" panose="020B0604020202020204" pitchFamily="34" charset="0"/>
            </a:rPr>
            <a:t>DISEÑO ETAPA ADQUISICIÓN DE DATOS</a:t>
          </a:r>
          <a:endParaRPr lang="es-EC" dirty="0">
            <a:latin typeface="Arial" panose="020B0604020202020204" pitchFamily="34" charset="0"/>
            <a:cs typeface="Arial" panose="020B0604020202020204" pitchFamily="34" charset="0"/>
          </a:endParaRPr>
        </a:p>
      </dgm:t>
    </dgm:pt>
    <dgm:pt modelId="{215F0337-1101-4164-B134-7582A701CA01}" type="par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5EBD5338-B0D2-45F2-AD16-12402B944C2D}" type="sib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D052F844-4A42-4C33-B550-B613154E2A4E}">
      <dgm:prSet phldrT="[Texto]"/>
      <dgm:spPr/>
      <dgm:t>
        <a:bodyPr/>
        <a:lstStyle/>
        <a:p>
          <a:r>
            <a:rPr lang="es-EC" dirty="0" smtClean="0">
              <a:latin typeface="Arial" panose="020B0604020202020204" pitchFamily="34" charset="0"/>
              <a:cs typeface="Arial" panose="020B0604020202020204" pitchFamily="34" charset="0"/>
            </a:rPr>
            <a:t>DISEÑO ETAPA DE COMUNICACIÓN</a:t>
          </a:r>
          <a:endParaRPr lang="es-EC" dirty="0">
            <a:latin typeface="Arial" panose="020B0604020202020204" pitchFamily="34" charset="0"/>
            <a:cs typeface="Arial" panose="020B0604020202020204" pitchFamily="34" charset="0"/>
          </a:endParaRPr>
        </a:p>
      </dgm:t>
    </dgm:pt>
    <dgm:pt modelId="{9B98854E-EA88-4FF3-967C-DFDD171A7A9D}" type="par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245630CA-F975-4846-9B5F-8FD8FB7BC557}" type="sib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4E0D109C-74DF-4BB6-B903-82FAD0A064B8}">
      <dgm:prSet phldrT="[Texto]"/>
      <dgm:spPr/>
      <dgm:t>
        <a:bodyPr/>
        <a:lstStyle/>
        <a:p>
          <a:r>
            <a:rPr lang="es-EC" dirty="0" smtClean="0">
              <a:latin typeface="Arial" panose="020B0604020202020204" pitchFamily="34" charset="0"/>
              <a:cs typeface="Arial" panose="020B0604020202020204" pitchFamily="34" charset="0"/>
            </a:rPr>
            <a:t>IMPLEMENTACIÓN</a:t>
          </a:r>
          <a:endParaRPr lang="es-EC" dirty="0">
            <a:latin typeface="Arial" panose="020B0604020202020204" pitchFamily="34" charset="0"/>
            <a:cs typeface="Arial" panose="020B0604020202020204" pitchFamily="34" charset="0"/>
          </a:endParaRPr>
        </a:p>
      </dgm:t>
    </dgm:pt>
    <dgm:pt modelId="{F2E9A2A8-1168-4DC2-B3C9-2C2EB5327F17}" type="parTrans" cxnId="{2CB7719C-E73B-48ED-A24A-524595D582A2}">
      <dgm:prSet/>
      <dgm:spPr/>
      <dgm:t>
        <a:bodyPr/>
        <a:lstStyle/>
        <a:p>
          <a:endParaRPr lang="es-CO"/>
        </a:p>
      </dgm:t>
    </dgm:pt>
    <dgm:pt modelId="{6D17DD80-813D-4AA4-8A0E-A5B0B6342422}" type="sibTrans" cxnId="{2CB7719C-E73B-48ED-A24A-524595D582A2}">
      <dgm:prSet/>
      <dgm:spPr/>
      <dgm:t>
        <a:bodyPr/>
        <a:lstStyle/>
        <a:p>
          <a:endParaRPr lang="es-CO"/>
        </a:p>
      </dgm:t>
    </dgm:pt>
    <dgm:pt modelId="{28DA2FB2-5EB6-44D5-B66C-BFEB1240807D}">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SENSORES ACTIVOS</a:t>
          </a:r>
          <a:endParaRPr lang="es-EC" b="0" dirty="0">
            <a:latin typeface="Arial" panose="020B0604020202020204" pitchFamily="34" charset="0"/>
            <a:cs typeface="Arial" panose="020B0604020202020204" pitchFamily="34" charset="0"/>
          </a:endParaRPr>
        </a:p>
      </dgm:t>
    </dgm:pt>
    <dgm:pt modelId="{4606CE40-EE4D-4C55-AC82-42ECCD31D2AF}" type="sib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DE8CC6BB-CD31-44C6-A033-09A80B0C7D3E}" type="par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DFCE240-7055-44DE-9E66-4977602284FF}" type="pres">
      <dgm:prSet presAssocID="{A2FD42B6-93AA-44AF-B46C-950631D0A0AE}" presName="Name0" presStyleCnt="0">
        <dgm:presLayoutVars>
          <dgm:chMax val="7"/>
          <dgm:chPref val="7"/>
          <dgm:dir/>
        </dgm:presLayoutVars>
      </dgm:prSet>
      <dgm:spPr/>
      <dgm:t>
        <a:bodyPr/>
        <a:lstStyle/>
        <a:p>
          <a:endParaRPr lang="es-CO"/>
        </a:p>
      </dgm:t>
    </dgm:pt>
    <dgm:pt modelId="{ED0E8BD1-F664-4E5E-8427-063F09DBB0CC}" type="pres">
      <dgm:prSet presAssocID="{A2FD42B6-93AA-44AF-B46C-950631D0A0AE}" presName="Name1" presStyleCnt="0"/>
      <dgm:spPr/>
      <dgm:t>
        <a:bodyPr/>
        <a:lstStyle/>
        <a:p>
          <a:endParaRPr lang="es-EC"/>
        </a:p>
      </dgm:t>
    </dgm:pt>
    <dgm:pt modelId="{C9B579E8-4AEA-4CA4-ADBD-2AF5C1C3CC06}" type="pres">
      <dgm:prSet presAssocID="{A2FD42B6-93AA-44AF-B46C-950631D0A0AE}" presName="cycle" presStyleCnt="0"/>
      <dgm:spPr/>
      <dgm:t>
        <a:bodyPr/>
        <a:lstStyle/>
        <a:p>
          <a:endParaRPr lang="es-EC"/>
        </a:p>
      </dgm:t>
    </dgm:pt>
    <dgm:pt modelId="{00CB884E-06AD-4AAB-91D0-C47DF143F74D}" type="pres">
      <dgm:prSet presAssocID="{A2FD42B6-93AA-44AF-B46C-950631D0A0AE}" presName="srcNode" presStyleLbl="node1" presStyleIdx="0" presStyleCnt="6"/>
      <dgm:spPr/>
      <dgm:t>
        <a:bodyPr/>
        <a:lstStyle/>
        <a:p>
          <a:endParaRPr lang="es-EC"/>
        </a:p>
      </dgm:t>
    </dgm:pt>
    <dgm:pt modelId="{EC53B4F6-4569-43E3-BF1C-4518067197F6}" type="pres">
      <dgm:prSet presAssocID="{A2FD42B6-93AA-44AF-B46C-950631D0A0AE}" presName="conn" presStyleLbl="parChTrans1D2" presStyleIdx="0" presStyleCnt="1"/>
      <dgm:spPr/>
      <dgm:t>
        <a:bodyPr/>
        <a:lstStyle/>
        <a:p>
          <a:endParaRPr lang="es-CO"/>
        </a:p>
      </dgm:t>
    </dgm:pt>
    <dgm:pt modelId="{7A8E235D-DA1D-4688-82EC-191E1DDDFC5E}" type="pres">
      <dgm:prSet presAssocID="{A2FD42B6-93AA-44AF-B46C-950631D0A0AE}" presName="extraNode" presStyleLbl="node1" presStyleIdx="0" presStyleCnt="6"/>
      <dgm:spPr/>
      <dgm:t>
        <a:bodyPr/>
        <a:lstStyle/>
        <a:p>
          <a:endParaRPr lang="es-EC"/>
        </a:p>
      </dgm:t>
    </dgm:pt>
    <dgm:pt modelId="{7914139F-A9A0-4B49-AD89-E9CA5CFDA1C0}" type="pres">
      <dgm:prSet presAssocID="{A2FD42B6-93AA-44AF-B46C-950631D0A0AE}" presName="dstNode" presStyleLbl="node1" presStyleIdx="0" presStyleCnt="6"/>
      <dgm:spPr/>
      <dgm:t>
        <a:bodyPr/>
        <a:lstStyle/>
        <a:p>
          <a:endParaRPr lang="es-EC"/>
        </a:p>
      </dgm:t>
    </dgm:pt>
    <dgm:pt modelId="{37FD1EEB-0DBB-4172-A022-078BF673DCA4}" type="pres">
      <dgm:prSet presAssocID="{B62A2DF5-0E6E-494C-8965-7CA9618063A6}" presName="text_1" presStyleLbl="node1" presStyleIdx="0" presStyleCnt="6">
        <dgm:presLayoutVars>
          <dgm:bulletEnabled val="1"/>
        </dgm:presLayoutVars>
      </dgm:prSet>
      <dgm:spPr/>
      <dgm:t>
        <a:bodyPr/>
        <a:lstStyle/>
        <a:p>
          <a:endParaRPr lang="es-CO"/>
        </a:p>
      </dgm:t>
    </dgm:pt>
    <dgm:pt modelId="{1FEED484-1913-4363-9E45-FE3A0969B5BA}" type="pres">
      <dgm:prSet presAssocID="{B62A2DF5-0E6E-494C-8965-7CA9618063A6}" presName="accent_1" presStyleCnt="0"/>
      <dgm:spPr/>
      <dgm:t>
        <a:bodyPr/>
        <a:lstStyle/>
        <a:p>
          <a:endParaRPr lang="es-EC"/>
        </a:p>
      </dgm:t>
    </dgm:pt>
    <dgm:pt modelId="{3FA511BA-F613-4507-9260-C557BCE9D0C5}" type="pres">
      <dgm:prSet presAssocID="{B62A2DF5-0E6E-494C-8965-7CA9618063A6}" presName="accentRepeatNode" presStyleLbl="solidFgAcc1" presStyleIdx="0" presStyleCnt="6"/>
      <dgm:spPr/>
      <dgm:t>
        <a:bodyPr/>
        <a:lstStyle/>
        <a:p>
          <a:endParaRPr lang="es-EC"/>
        </a:p>
      </dgm:t>
    </dgm:pt>
    <dgm:pt modelId="{D561ADF4-13B3-4397-A726-734A2CC2E6B6}" type="pres">
      <dgm:prSet presAssocID="{28DA2FB2-5EB6-44D5-B66C-BFEB1240807D}" presName="text_2" presStyleLbl="node1" presStyleIdx="1" presStyleCnt="6">
        <dgm:presLayoutVars>
          <dgm:bulletEnabled val="1"/>
        </dgm:presLayoutVars>
      </dgm:prSet>
      <dgm:spPr/>
      <dgm:t>
        <a:bodyPr/>
        <a:lstStyle/>
        <a:p>
          <a:endParaRPr lang="es-CO"/>
        </a:p>
      </dgm:t>
    </dgm:pt>
    <dgm:pt modelId="{C010FBAB-F5CF-4D68-AA4C-91C03F42A739}" type="pres">
      <dgm:prSet presAssocID="{28DA2FB2-5EB6-44D5-B66C-BFEB1240807D}" presName="accent_2" presStyleCnt="0"/>
      <dgm:spPr/>
      <dgm:t>
        <a:bodyPr/>
        <a:lstStyle/>
        <a:p>
          <a:endParaRPr lang="es-EC"/>
        </a:p>
      </dgm:t>
    </dgm:pt>
    <dgm:pt modelId="{206D19B9-8BD6-48A3-B316-061576071DBE}" type="pres">
      <dgm:prSet presAssocID="{28DA2FB2-5EB6-44D5-B66C-BFEB1240807D}" presName="accentRepeatNode" presStyleLbl="solidFgAcc1" presStyleIdx="1" presStyleCnt="6"/>
      <dgm:spPr/>
      <dgm:t>
        <a:bodyPr/>
        <a:lstStyle/>
        <a:p>
          <a:endParaRPr lang="es-EC"/>
        </a:p>
      </dgm:t>
    </dgm:pt>
    <dgm:pt modelId="{3DD86460-E160-4AEE-8A19-1212875ED4E1}" type="pres">
      <dgm:prSet presAssocID="{6E4FABC0-BD95-4EAD-BCF4-579AE3E037CF}" presName="text_3" presStyleLbl="node1" presStyleIdx="2" presStyleCnt="6">
        <dgm:presLayoutVars>
          <dgm:bulletEnabled val="1"/>
        </dgm:presLayoutVars>
      </dgm:prSet>
      <dgm:spPr/>
      <dgm:t>
        <a:bodyPr/>
        <a:lstStyle/>
        <a:p>
          <a:endParaRPr lang="es-CO"/>
        </a:p>
      </dgm:t>
    </dgm:pt>
    <dgm:pt modelId="{46FDA53B-0454-43C7-ABA1-35D89E3157ED}" type="pres">
      <dgm:prSet presAssocID="{6E4FABC0-BD95-4EAD-BCF4-579AE3E037CF}" presName="accent_3" presStyleCnt="0"/>
      <dgm:spPr/>
      <dgm:t>
        <a:bodyPr/>
        <a:lstStyle/>
        <a:p>
          <a:endParaRPr lang="es-EC"/>
        </a:p>
      </dgm:t>
    </dgm:pt>
    <dgm:pt modelId="{564FEEDB-A0EA-4890-9535-0BB0A349917B}" type="pres">
      <dgm:prSet presAssocID="{6E4FABC0-BD95-4EAD-BCF4-579AE3E037CF}" presName="accentRepeatNode" presStyleLbl="solidFgAcc1" presStyleIdx="2" presStyleCnt="6"/>
      <dgm:spPr/>
      <dgm:t>
        <a:bodyPr/>
        <a:lstStyle/>
        <a:p>
          <a:endParaRPr lang="es-EC"/>
        </a:p>
      </dgm:t>
    </dgm:pt>
    <dgm:pt modelId="{948F3CF0-4B36-4F28-9A5D-E4EC5C9D21C3}" type="pres">
      <dgm:prSet presAssocID="{7193E796-5B6C-4E4D-9B96-4AEA0745C856}" presName="text_4" presStyleLbl="node1" presStyleIdx="3" presStyleCnt="6">
        <dgm:presLayoutVars>
          <dgm:bulletEnabled val="1"/>
        </dgm:presLayoutVars>
      </dgm:prSet>
      <dgm:spPr/>
      <dgm:t>
        <a:bodyPr/>
        <a:lstStyle/>
        <a:p>
          <a:endParaRPr lang="es-CO"/>
        </a:p>
      </dgm:t>
    </dgm:pt>
    <dgm:pt modelId="{9655B0AE-B5C2-4734-A66E-E3B3B7CA1A45}" type="pres">
      <dgm:prSet presAssocID="{7193E796-5B6C-4E4D-9B96-4AEA0745C856}" presName="accent_4" presStyleCnt="0"/>
      <dgm:spPr/>
      <dgm:t>
        <a:bodyPr/>
        <a:lstStyle/>
        <a:p>
          <a:endParaRPr lang="es-EC"/>
        </a:p>
      </dgm:t>
    </dgm:pt>
    <dgm:pt modelId="{4CA7C1EC-3DF8-4FA1-874A-048F6F552894}" type="pres">
      <dgm:prSet presAssocID="{7193E796-5B6C-4E4D-9B96-4AEA0745C856}" presName="accentRepeatNode" presStyleLbl="solidFgAcc1" presStyleIdx="3" presStyleCnt="6"/>
      <dgm:spPr/>
      <dgm:t>
        <a:bodyPr/>
        <a:lstStyle/>
        <a:p>
          <a:endParaRPr lang="es-EC"/>
        </a:p>
      </dgm:t>
    </dgm:pt>
    <dgm:pt modelId="{859305CE-E4C1-4BE4-89A9-68F7FEB94159}" type="pres">
      <dgm:prSet presAssocID="{D052F844-4A42-4C33-B550-B613154E2A4E}" presName="text_5" presStyleLbl="node1" presStyleIdx="4" presStyleCnt="6">
        <dgm:presLayoutVars>
          <dgm:bulletEnabled val="1"/>
        </dgm:presLayoutVars>
      </dgm:prSet>
      <dgm:spPr/>
      <dgm:t>
        <a:bodyPr/>
        <a:lstStyle/>
        <a:p>
          <a:endParaRPr lang="es-CO"/>
        </a:p>
      </dgm:t>
    </dgm:pt>
    <dgm:pt modelId="{268BE967-5B32-40DB-96CA-5DDB578734D9}" type="pres">
      <dgm:prSet presAssocID="{D052F844-4A42-4C33-B550-B613154E2A4E}" presName="accent_5" presStyleCnt="0"/>
      <dgm:spPr/>
      <dgm:t>
        <a:bodyPr/>
        <a:lstStyle/>
        <a:p>
          <a:endParaRPr lang="es-EC"/>
        </a:p>
      </dgm:t>
    </dgm:pt>
    <dgm:pt modelId="{D41821E4-B4A9-44AE-A49A-C18FF71DC558}" type="pres">
      <dgm:prSet presAssocID="{D052F844-4A42-4C33-B550-B613154E2A4E}" presName="accentRepeatNode" presStyleLbl="solidFgAcc1" presStyleIdx="4" presStyleCnt="6"/>
      <dgm:spPr/>
      <dgm:t>
        <a:bodyPr/>
        <a:lstStyle/>
        <a:p>
          <a:endParaRPr lang="es-EC"/>
        </a:p>
      </dgm:t>
    </dgm:pt>
    <dgm:pt modelId="{AEFAD559-031B-4DCA-B6D4-5327242FA625}" type="pres">
      <dgm:prSet presAssocID="{4E0D109C-74DF-4BB6-B903-82FAD0A064B8}" presName="text_6" presStyleLbl="node1" presStyleIdx="5" presStyleCnt="6">
        <dgm:presLayoutVars>
          <dgm:bulletEnabled val="1"/>
        </dgm:presLayoutVars>
      </dgm:prSet>
      <dgm:spPr/>
      <dgm:t>
        <a:bodyPr/>
        <a:lstStyle/>
        <a:p>
          <a:endParaRPr lang="es-CO"/>
        </a:p>
      </dgm:t>
    </dgm:pt>
    <dgm:pt modelId="{E2C8ECC3-071C-4C76-96B9-A2ABC58509A9}" type="pres">
      <dgm:prSet presAssocID="{4E0D109C-74DF-4BB6-B903-82FAD0A064B8}" presName="accent_6" presStyleCnt="0"/>
      <dgm:spPr/>
      <dgm:t>
        <a:bodyPr/>
        <a:lstStyle/>
        <a:p>
          <a:endParaRPr lang="es-EC"/>
        </a:p>
      </dgm:t>
    </dgm:pt>
    <dgm:pt modelId="{B0A3F266-91B4-496C-8F1F-B2B65B61F64F}" type="pres">
      <dgm:prSet presAssocID="{4E0D109C-74DF-4BB6-B903-82FAD0A064B8}" presName="accentRepeatNode" presStyleLbl="solidFgAcc1" presStyleIdx="5" presStyleCnt="6"/>
      <dgm:spPr/>
      <dgm:t>
        <a:bodyPr/>
        <a:lstStyle/>
        <a:p>
          <a:endParaRPr lang="es-EC"/>
        </a:p>
      </dgm:t>
    </dgm:pt>
  </dgm:ptLst>
  <dgm:cxnLst>
    <dgm:cxn modelId="{C1CB98DD-202D-4843-8F9C-D56B31BE22EB}" type="presOf" srcId="{7193E796-5B6C-4E4D-9B96-4AEA0745C856}" destId="{948F3CF0-4B36-4F28-9A5D-E4EC5C9D21C3}" srcOrd="0" destOrd="0" presId="urn:microsoft.com/office/officeart/2008/layout/VerticalCurvedList"/>
    <dgm:cxn modelId="{84D92DC3-1779-4B41-A46B-9BA5A903C171}" srcId="{A2FD42B6-93AA-44AF-B46C-950631D0A0AE}" destId="{B62A2DF5-0E6E-494C-8965-7CA9618063A6}" srcOrd="0" destOrd="0" parTransId="{3A42BE20-0A87-42BA-ABBC-3C26CCAFA22D}" sibTransId="{5DF2A2D2-E6AA-4D13-822B-9DC931A59CBF}"/>
    <dgm:cxn modelId="{2CB7719C-E73B-48ED-A24A-524595D582A2}" srcId="{A2FD42B6-93AA-44AF-B46C-950631D0A0AE}" destId="{4E0D109C-74DF-4BB6-B903-82FAD0A064B8}" srcOrd="5" destOrd="0" parTransId="{F2E9A2A8-1168-4DC2-B3C9-2C2EB5327F17}" sibTransId="{6D17DD80-813D-4AA4-8A0E-A5B0B6342422}"/>
    <dgm:cxn modelId="{E5F93737-62D7-44BB-B929-E3B315C6AC0A}" srcId="{A2FD42B6-93AA-44AF-B46C-950631D0A0AE}" destId="{6E4FABC0-BD95-4EAD-BCF4-579AE3E037CF}" srcOrd="2" destOrd="0" parTransId="{496C90DF-A5C2-48EB-B2F6-F088446B5ECD}" sibTransId="{D3977AC6-6DE3-4DF7-912B-4A4D79E9F84E}"/>
    <dgm:cxn modelId="{6BA94E5A-15A7-4171-8FFC-80C5D207FD8A}" type="presOf" srcId="{28DA2FB2-5EB6-44D5-B66C-BFEB1240807D}" destId="{D561ADF4-13B3-4397-A726-734A2CC2E6B6}" srcOrd="0" destOrd="0" presId="urn:microsoft.com/office/officeart/2008/layout/VerticalCurvedList"/>
    <dgm:cxn modelId="{8F86258A-3F42-4B2B-B902-57345B5A0D93}" srcId="{A2FD42B6-93AA-44AF-B46C-950631D0A0AE}" destId="{7193E796-5B6C-4E4D-9B96-4AEA0745C856}" srcOrd="3" destOrd="0" parTransId="{215F0337-1101-4164-B134-7582A701CA01}" sibTransId="{5EBD5338-B0D2-45F2-AD16-12402B944C2D}"/>
    <dgm:cxn modelId="{20B1AE87-D788-478B-814B-F4D18F3FA373}" type="presOf" srcId="{6E4FABC0-BD95-4EAD-BCF4-579AE3E037CF}" destId="{3DD86460-E160-4AEE-8A19-1212875ED4E1}" srcOrd="0" destOrd="0" presId="urn:microsoft.com/office/officeart/2008/layout/VerticalCurvedList"/>
    <dgm:cxn modelId="{756F5A8C-387D-41A3-872A-93000F528607}" type="presOf" srcId="{B62A2DF5-0E6E-494C-8965-7CA9618063A6}" destId="{37FD1EEB-0DBB-4172-A022-078BF673DCA4}" srcOrd="0" destOrd="0" presId="urn:microsoft.com/office/officeart/2008/layout/VerticalCurvedList"/>
    <dgm:cxn modelId="{F41C4B7D-F3C8-40B4-86CF-F7BA38A75D5E}" srcId="{A2FD42B6-93AA-44AF-B46C-950631D0A0AE}" destId="{D052F844-4A42-4C33-B550-B613154E2A4E}" srcOrd="4" destOrd="0" parTransId="{9B98854E-EA88-4FF3-967C-DFDD171A7A9D}" sibTransId="{245630CA-F975-4846-9B5F-8FD8FB7BC557}"/>
    <dgm:cxn modelId="{87A6D8BC-A4B5-4F3F-948E-A0BB65B08541}" srcId="{A2FD42B6-93AA-44AF-B46C-950631D0A0AE}" destId="{28DA2FB2-5EB6-44D5-B66C-BFEB1240807D}" srcOrd="1" destOrd="0" parTransId="{DE8CC6BB-CD31-44C6-A033-09A80B0C7D3E}" sibTransId="{4606CE40-EE4D-4C55-AC82-42ECCD31D2AF}"/>
    <dgm:cxn modelId="{76EAAA79-4374-4BAF-BE25-8F6C349C52FD}" type="presOf" srcId="{D052F844-4A42-4C33-B550-B613154E2A4E}" destId="{859305CE-E4C1-4BE4-89A9-68F7FEB94159}" srcOrd="0" destOrd="0" presId="urn:microsoft.com/office/officeart/2008/layout/VerticalCurvedList"/>
    <dgm:cxn modelId="{A0919554-BB7A-4D04-A286-2F9CB86A39B4}" type="presOf" srcId="{A2FD42B6-93AA-44AF-B46C-950631D0A0AE}" destId="{4DFCE240-7055-44DE-9E66-4977602284FF}" srcOrd="0" destOrd="0" presId="urn:microsoft.com/office/officeart/2008/layout/VerticalCurvedList"/>
    <dgm:cxn modelId="{B26AE59E-4673-465D-A3B7-98042DDB3901}" type="presOf" srcId="{4E0D109C-74DF-4BB6-B903-82FAD0A064B8}" destId="{AEFAD559-031B-4DCA-B6D4-5327242FA625}" srcOrd="0" destOrd="0" presId="urn:microsoft.com/office/officeart/2008/layout/VerticalCurvedList"/>
    <dgm:cxn modelId="{BD3680D9-FAE1-4813-97E4-14C7AA962A23}" type="presOf" srcId="{5DF2A2D2-E6AA-4D13-822B-9DC931A59CBF}" destId="{EC53B4F6-4569-43E3-BF1C-4518067197F6}" srcOrd="0" destOrd="0" presId="urn:microsoft.com/office/officeart/2008/layout/VerticalCurvedList"/>
    <dgm:cxn modelId="{457E610E-8036-4FA1-8999-BB8D6082314F}" type="presParOf" srcId="{4DFCE240-7055-44DE-9E66-4977602284FF}" destId="{ED0E8BD1-F664-4E5E-8427-063F09DBB0CC}" srcOrd="0" destOrd="0" presId="urn:microsoft.com/office/officeart/2008/layout/VerticalCurvedList"/>
    <dgm:cxn modelId="{4A3A7671-BF63-4175-9353-067DC4713045}" type="presParOf" srcId="{ED0E8BD1-F664-4E5E-8427-063F09DBB0CC}" destId="{C9B579E8-4AEA-4CA4-ADBD-2AF5C1C3CC06}" srcOrd="0" destOrd="0" presId="urn:microsoft.com/office/officeart/2008/layout/VerticalCurvedList"/>
    <dgm:cxn modelId="{599E9CB0-4C73-4AD9-B60C-FD638C7322F5}" type="presParOf" srcId="{C9B579E8-4AEA-4CA4-ADBD-2AF5C1C3CC06}" destId="{00CB884E-06AD-4AAB-91D0-C47DF143F74D}" srcOrd="0" destOrd="0" presId="urn:microsoft.com/office/officeart/2008/layout/VerticalCurvedList"/>
    <dgm:cxn modelId="{220BEA09-8685-4A1F-9C82-E1636E80B830}" type="presParOf" srcId="{C9B579E8-4AEA-4CA4-ADBD-2AF5C1C3CC06}" destId="{EC53B4F6-4569-43E3-BF1C-4518067197F6}" srcOrd="1" destOrd="0" presId="urn:microsoft.com/office/officeart/2008/layout/VerticalCurvedList"/>
    <dgm:cxn modelId="{94446E71-6CCF-4F93-B700-70B6C850F35B}" type="presParOf" srcId="{C9B579E8-4AEA-4CA4-ADBD-2AF5C1C3CC06}" destId="{7A8E235D-DA1D-4688-82EC-191E1DDDFC5E}" srcOrd="2" destOrd="0" presId="urn:microsoft.com/office/officeart/2008/layout/VerticalCurvedList"/>
    <dgm:cxn modelId="{700999AF-847C-469A-86B2-29FEE34ADBB0}" type="presParOf" srcId="{C9B579E8-4AEA-4CA4-ADBD-2AF5C1C3CC06}" destId="{7914139F-A9A0-4B49-AD89-E9CA5CFDA1C0}" srcOrd="3" destOrd="0" presId="urn:microsoft.com/office/officeart/2008/layout/VerticalCurvedList"/>
    <dgm:cxn modelId="{01F4C8A7-1EF0-44AB-8985-4A7CAB043BFA}" type="presParOf" srcId="{ED0E8BD1-F664-4E5E-8427-063F09DBB0CC}" destId="{37FD1EEB-0DBB-4172-A022-078BF673DCA4}" srcOrd="1" destOrd="0" presId="urn:microsoft.com/office/officeart/2008/layout/VerticalCurvedList"/>
    <dgm:cxn modelId="{256A2165-CE3A-46E7-9958-9F924978CE8F}" type="presParOf" srcId="{ED0E8BD1-F664-4E5E-8427-063F09DBB0CC}" destId="{1FEED484-1913-4363-9E45-FE3A0969B5BA}" srcOrd="2" destOrd="0" presId="urn:microsoft.com/office/officeart/2008/layout/VerticalCurvedList"/>
    <dgm:cxn modelId="{657C21EF-5165-47E4-8F6F-724E36FC8A59}" type="presParOf" srcId="{1FEED484-1913-4363-9E45-FE3A0969B5BA}" destId="{3FA511BA-F613-4507-9260-C557BCE9D0C5}" srcOrd="0" destOrd="0" presId="urn:microsoft.com/office/officeart/2008/layout/VerticalCurvedList"/>
    <dgm:cxn modelId="{4459868D-8880-441E-81F9-EBAEB73509FA}" type="presParOf" srcId="{ED0E8BD1-F664-4E5E-8427-063F09DBB0CC}" destId="{D561ADF4-13B3-4397-A726-734A2CC2E6B6}" srcOrd="3" destOrd="0" presId="urn:microsoft.com/office/officeart/2008/layout/VerticalCurvedList"/>
    <dgm:cxn modelId="{33CA67E1-4FC5-4B4C-9EE0-D9BCB6205DED}" type="presParOf" srcId="{ED0E8BD1-F664-4E5E-8427-063F09DBB0CC}" destId="{C010FBAB-F5CF-4D68-AA4C-91C03F42A739}" srcOrd="4" destOrd="0" presId="urn:microsoft.com/office/officeart/2008/layout/VerticalCurvedList"/>
    <dgm:cxn modelId="{0979AE36-DC91-4505-B122-315B7F0924BB}" type="presParOf" srcId="{C010FBAB-F5CF-4D68-AA4C-91C03F42A739}" destId="{206D19B9-8BD6-48A3-B316-061576071DBE}" srcOrd="0" destOrd="0" presId="urn:microsoft.com/office/officeart/2008/layout/VerticalCurvedList"/>
    <dgm:cxn modelId="{E4810F72-5192-428E-8D3E-B8D1727DEC0C}" type="presParOf" srcId="{ED0E8BD1-F664-4E5E-8427-063F09DBB0CC}" destId="{3DD86460-E160-4AEE-8A19-1212875ED4E1}" srcOrd="5" destOrd="0" presId="urn:microsoft.com/office/officeart/2008/layout/VerticalCurvedList"/>
    <dgm:cxn modelId="{5F76DA26-B3D0-41A1-B381-344F25D8A7FF}" type="presParOf" srcId="{ED0E8BD1-F664-4E5E-8427-063F09DBB0CC}" destId="{46FDA53B-0454-43C7-ABA1-35D89E3157ED}" srcOrd="6" destOrd="0" presId="urn:microsoft.com/office/officeart/2008/layout/VerticalCurvedList"/>
    <dgm:cxn modelId="{E0D01406-842F-419F-8ECC-A5E9B7518C69}" type="presParOf" srcId="{46FDA53B-0454-43C7-ABA1-35D89E3157ED}" destId="{564FEEDB-A0EA-4890-9535-0BB0A349917B}" srcOrd="0" destOrd="0" presId="urn:microsoft.com/office/officeart/2008/layout/VerticalCurvedList"/>
    <dgm:cxn modelId="{4E61FF47-61BA-4FCE-9DAD-120C99842621}" type="presParOf" srcId="{ED0E8BD1-F664-4E5E-8427-063F09DBB0CC}" destId="{948F3CF0-4B36-4F28-9A5D-E4EC5C9D21C3}" srcOrd="7" destOrd="0" presId="urn:microsoft.com/office/officeart/2008/layout/VerticalCurvedList"/>
    <dgm:cxn modelId="{187C7D4B-9BB1-4EC4-84E2-471FCF92C876}" type="presParOf" srcId="{ED0E8BD1-F664-4E5E-8427-063F09DBB0CC}" destId="{9655B0AE-B5C2-4734-A66E-E3B3B7CA1A45}" srcOrd="8" destOrd="0" presId="urn:microsoft.com/office/officeart/2008/layout/VerticalCurvedList"/>
    <dgm:cxn modelId="{B6D7C6E1-B4A5-461A-B3AF-96DA22742D2A}" type="presParOf" srcId="{9655B0AE-B5C2-4734-A66E-E3B3B7CA1A45}" destId="{4CA7C1EC-3DF8-4FA1-874A-048F6F552894}" srcOrd="0" destOrd="0" presId="urn:microsoft.com/office/officeart/2008/layout/VerticalCurvedList"/>
    <dgm:cxn modelId="{2FBAFB0C-F697-4A9A-AF37-434624D5C510}" type="presParOf" srcId="{ED0E8BD1-F664-4E5E-8427-063F09DBB0CC}" destId="{859305CE-E4C1-4BE4-89A9-68F7FEB94159}" srcOrd="9" destOrd="0" presId="urn:microsoft.com/office/officeart/2008/layout/VerticalCurvedList"/>
    <dgm:cxn modelId="{E3798EE6-96F3-46AC-B4DB-BA4548CED37D}" type="presParOf" srcId="{ED0E8BD1-F664-4E5E-8427-063F09DBB0CC}" destId="{268BE967-5B32-40DB-96CA-5DDB578734D9}" srcOrd="10" destOrd="0" presId="urn:microsoft.com/office/officeart/2008/layout/VerticalCurvedList"/>
    <dgm:cxn modelId="{96AA450D-C5E2-403E-81D8-435DC47359CF}" type="presParOf" srcId="{268BE967-5B32-40DB-96CA-5DDB578734D9}" destId="{D41821E4-B4A9-44AE-A49A-C18FF71DC558}" srcOrd="0" destOrd="0" presId="urn:microsoft.com/office/officeart/2008/layout/VerticalCurvedList"/>
    <dgm:cxn modelId="{1CD169FB-08C0-4574-8082-55F9CDB32C64}" type="presParOf" srcId="{ED0E8BD1-F664-4E5E-8427-063F09DBB0CC}" destId="{AEFAD559-031B-4DCA-B6D4-5327242FA625}" srcOrd="11" destOrd="0" presId="urn:microsoft.com/office/officeart/2008/layout/VerticalCurvedList"/>
    <dgm:cxn modelId="{4E3F8310-A0FC-483E-9C32-26FBBEEEC34C}" type="presParOf" srcId="{ED0E8BD1-F664-4E5E-8427-063F09DBB0CC}" destId="{E2C8ECC3-071C-4C76-96B9-A2ABC58509A9}" srcOrd="12" destOrd="0" presId="urn:microsoft.com/office/officeart/2008/layout/VerticalCurvedList"/>
    <dgm:cxn modelId="{0CEF7B0F-1FA9-4805-A22E-A6D415F0FD00}" type="presParOf" srcId="{E2C8ECC3-071C-4C76-96B9-A2ABC58509A9}" destId="{B0A3F266-91B4-496C-8F1F-B2B65B61F64F}"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33D2C4B3-065A-4709-8DA8-58AB62FBA50C}" type="presOf" srcId="{69381929-6EE8-4909-914A-73AE644B26AC}" destId="{01B42C09-6195-4A13-AF1F-11C687F18199}" srcOrd="0" destOrd="0" presId="urn:microsoft.com/office/officeart/2005/8/layout/hChevron3"/>
    <dgm:cxn modelId="{700FB8B4-ED81-4956-952F-1C534BBC5717}"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2469731E-A528-4DB3-9BE0-FF529ACBCFE9}" type="presOf" srcId="{BB1CE475-3160-4A74-90E5-C712B97A6940}" destId="{1B5C5FD5-9C9E-4207-B774-2CBC40D2DA27}" srcOrd="0" destOrd="0" presId="urn:microsoft.com/office/officeart/2005/8/layout/hChevron3"/>
    <dgm:cxn modelId="{43F6262A-8D8E-46E9-BBCF-93F6D1D4907A}" type="presOf" srcId="{A407A653-A0D3-412C-97E9-5AEC33AED3C0}" destId="{9E4A67E2-93D1-4E50-851C-68873CB8E4CD}" srcOrd="0" destOrd="0" presId="urn:microsoft.com/office/officeart/2005/8/layout/hChevron3"/>
    <dgm:cxn modelId="{0741396D-9E57-4859-9FB3-0DA2D69373F5}"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3AC9CC8D-15E5-478A-ADA8-A803FF536DD5}" type="presOf" srcId="{52214F19-0AF3-4713-9339-DC0AF79601C7}" destId="{D5FF0F6C-87C3-4263-83D2-7FFE720AC78D}" srcOrd="0" destOrd="0" presId="urn:microsoft.com/office/officeart/2005/8/layout/hChevron3"/>
    <dgm:cxn modelId="{88D11344-A423-4684-BE8F-73E1DA6E5DA8}" type="presParOf" srcId="{01B42C09-6195-4A13-AF1F-11C687F18199}" destId="{9E4A67E2-93D1-4E50-851C-68873CB8E4CD}" srcOrd="0" destOrd="0" presId="urn:microsoft.com/office/officeart/2005/8/layout/hChevron3"/>
    <dgm:cxn modelId="{0BCE0F89-C844-4411-8BB2-59FB209DDB8E}" type="presParOf" srcId="{01B42C09-6195-4A13-AF1F-11C687F18199}" destId="{87824E22-0FD5-41D5-9586-D6791A639F50}" srcOrd="1" destOrd="0" presId="urn:microsoft.com/office/officeart/2005/8/layout/hChevron3"/>
    <dgm:cxn modelId="{F2A87A15-63F4-4D2D-8A7C-5F1CE0C62BC9}" type="presParOf" srcId="{01B42C09-6195-4A13-AF1F-11C687F18199}" destId="{8B81AE29-9072-4DF7-9FAF-16FE86C2BC56}" srcOrd="2" destOrd="0" presId="urn:microsoft.com/office/officeart/2005/8/layout/hChevron3"/>
    <dgm:cxn modelId="{17CE3CD9-F61F-4622-A8C0-B39649C44E14}" type="presParOf" srcId="{01B42C09-6195-4A13-AF1F-11C687F18199}" destId="{50BA05CE-3569-4201-8409-C8572E3A647E}" srcOrd="3" destOrd="0" presId="urn:microsoft.com/office/officeart/2005/8/layout/hChevron3"/>
    <dgm:cxn modelId="{E8A9994F-493A-41B9-8923-F55B4A45724F}" type="presParOf" srcId="{01B42C09-6195-4A13-AF1F-11C687F18199}" destId="{956DC5C8-284D-450A-9DB7-023E6E9BBF00}" srcOrd="4" destOrd="0" presId="urn:microsoft.com/office/officeart/2005/8/layout/hChevron3"/>
    <dgm:cxn modelId="{A14DFA21-3F26-4BC5-AE1D-4970F7550E19}" type="presParOf" srcId="{01B42C09-6195-4A13-AF1F-11C687F18199}" destId="{4234A0EB-2B50-47E3-AEEC-DD21417909C0}" srcOrd="5" destOrd="0" presId="urn:microsoft.com/office/officeart/2005/8/layout/hChevron3"/>
    <dgm:cxn modelId="{72DAA90A-9FA3-4C07-AC25-FB407CA4B9E8}" type="presParOf" srcId="{01B42C09-6195-4A13-AF1F-11C687F18199}" destId="{D5FF0F6C-87C3-4263-83D2-7FFE720AC78D}" srcOrd="6" destOrd="0" presId="urn:microsoft.com/office/officeart/2005/8/layout/hChevron3"/>
    <dgm:cxn modelId="{F90113AC-627C-4FE4-9161-5B0DBAF58259}" type="presParOf" srcId="{01B42C09-6195-4A13-AF1F-11C687F18199}" destId="{BFD84251-A89B-46F4-AF0D-051A444F910E}" srcOrd="7" destOrd="0" presId="urn:microsoft.com/office/officeart/2005/8/layout/hChevron3"/>
    <dgm:cxn modelId="{D7003C00-19F7-443D-B97D-894D9E5EF0F8}"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60761CEA-2E22-48CE-AC3C-08A128C076E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CO"/>
        </a:p>
      </dgm:t>
    </dgm:pt>
    <dgm:pt modelId="{EC6D2D10-2432-4D34-ACE8-C656FF14824E}">
      <dgm:prSet phldrT="[Texto]"/>
      <dgm:spPr/>
      <dgm:t>
        <a:bodyPr/>
        <a:lstStyle/>
        <a:p>
          <a:r>
            <a:rPr lang="es-CO" dirty="0" smtClean="0"/>
            <a:t>DESCRIPCIÓN GENERAL DEL PROTOTIPO</a:t>
          </a:r>
          <a:endParaRPr lang="es-CO" dirty="0"/>
        </a:p>
      </dgm:t>
    </dgm:pt>
    <dgm:pt modelId="{F476ADA9-EB84-4362-928A-222AD16BFD77}" type="parTrans" cxnId="{722C8471-118D-42C0-8BFA-4B386006123F}">
      <dgm:prSet/>
      <dgm:spPr/>
      <dgm:t>
        <a:bodyPr/>
        <a:lstStyle/>
        <a:p>
          <a:endParaRPr lang="es-CO"/>
        </a:p>
      </dgm:t>
    </dgm:pt>
    <dgm:pt modelId="{69DF2482-CE4C-4EA7-8B6C-731B05A739BA}" type="sibTrans" cxnId="{722C8471-118D-42C0-8BFA-4B386006123F}">
      <dgm:prSet/>
      <dgm:spPr/>
      <dgm:t>
        <a:bodyPr/>
        <a:lstStyle/>
        <a:p>
          <a:endParaRPr lang="es-CO"/>
        </a:p>
      </dgm:t>
    </dgm:pt>
    <dgm:pt modelId="{EA0A6A77-BF3A-462D-A04E-4B68E30ED3C5}">
      <dgm:prSet phldrT="[Texto]" custT="1"/>
      <dgm:spPr/>
      <dgm:t>
        <a:bodyPr/>
        <a:lstStyle/>
        <a:p>
          <a:pPr algn="just"/>
          <a:r>
            <a:rPr lang="es-CO" sz="2200" dirty="0" smtClean="0"/>
            <a:t>El prototipo tendrá tres sensores pasivos que medirán la actividad muscular de los tres músculos deltoides.</a:t>
          </a:r>
          <a:endParaRPr lang="es-CO" sz="2200" dirty="0"/>
        </a:p>
      </dgm:t>
    </dgm:pt>
    <dgm:pt modelId="{58072E47-EADF-4910-800F-4EC47F5B6C53}" type="parTrans" cxnId="{085EE330-F7D0-4B08-A000-34EB49491A46}">
      <dgm:prSet/>
      <dgm:spPr/>
      <dgm:t>
        <a:bodyPr/>
        <a:lstStyle/>
        <a:p>
          <a:endParaRPr lang="es-CO"/>
        </a:p>
      </dgm:t>
    </dgm:pt>
    <dgm:pt modelId="{AA127B91-6745-4384-BE92-88CF8D115B54}" type="sibTrans" cxnId="{085EE330-F7D0-4B08-A000-34EB49491A46}">
      <dgm:prSet/>
      <dgm:spPr/>
      <dgm:t>
        <a:bodyPr/>
        <a:lstStyle/>
        <a:p>
          <a:endParaRPr lang="es-CO"/>
        </a:p>
      </dgm:t>
    </dgm:pt>
    <dgm:pt modelId="{B5E956C2-8AA4-46A5-AD0D-586E72DD4184}">
      <dgm:prSet phldrT="[Texto]" custT="1"/>
      <dgm:spPr/>
      <dgm:t>
        <a:bodyPr/>
        <a:lstStyle/>
        <a:p>
          <a:pPr algn="just"/>
          <a:r>
            <a:rPr lang="es-CO" sz="2200" dirty="0" smtClean="0"/>
            <a:t>Sensores activos compuestos por dos electrodos que midan la actividad del muscular.</a:t>
          </a:r>
          <a:endParaRPr lang="es-CO" sz="2200" dirty="0"/>
        </a:p>
      </dgm:t>
    </dgm:pt>
    <dgm:pt modelId="{42723A38-4134-4F9D-AED0-56876DAE7F6A}" type="parTrans" cxnId="{143E8CA9-DC5D-4768-A2D3-CF48B49C0C7B}">
      <dgm:prSet/>
      <dgm:spPr/>
      <dgm:t>
        <a:bodyPr/>
        <a:lstStyle/>
        <a:p>
          <a:endParaRPr lang="es-CO"/>
        </a:p>
      </dgm:t>
    </dgm:pt>
    <dgm:pt modelId="{7FC58907-F727-4F3E-99E1-D0A17B1247B8}" type="sibTrans" cxnId="{143E8CA9-DC5D-4768-A2D3-CF48B49C0C7B}">
      <dgm:prSet/>
      <dgm:spPr/>
      <dgm:t>
        <a:bodyPr/>
        <a:lstStyle/>
        <a:p>
          <a:endParaRPr lang="es-CO"/>
        </a:p>
      </dgm:t>
    </dgm:pt>
    <dgm:pt modelId="{368009E0-6641-4D4C-92D4-B123F99A2637}">
      <dgm:prSet phldrT="[Texto]" custT="1"/>
      <dgm:spPr/>
      <dgm:t>
        <a:bodyPr/>
        <a:lstStyle/>
        <a:p>
          <a:pPr algn="just"/>
          <a:r>
            <a:rPr lang="es-CO" sz="2200" dirty="0" smtClean="0"/>
            <a:t>El prototipo es autónomo e inmune a las interferencias de 60 Hz.</a:t>
          </a:r>
          <a:endParaRPr lang="es-CO" sz="2200" dirty="0"/>
        </a:p>
      </dgm:t>
    </dgm:pt>
    <dgm:pt modelId="{F0B0FBC1-8D63-472A-BA8B-D64A3256E18A}" type="parTrans" cxnId="{6F701914-885C-4C96-B570-F82AADC3194F}">
      <dgm:prSet/>
      <dgm:spPr/>
      <dgm:t>
        <a:bodyPr/>
        <a:lstStyle/>
        <a:p>
          <a:endParaRPr lang="es-CO"/>
        </a:p>
      </dgm:t>
    </dgm:pt>
    <dgm:pt modelId="{028738F0-9E47-40CC-A5D5-E2B3B97FC515}" type="sibTrans" cxnId="{6F701914-885C-4C96-B570-F82AADC3194F}">
      <dgm:prSet/>
      <dgm:spPr/>
      <dgm:t>
        <a:bodyPr/>
        <a:lstStyle/>
        <a:p>
          <a:endParaRPr lang="es-CO"/>
        </a:p>
      </dgm:t>
    </dgm:pt>
    <dgm:pt modelId="{75FA5B79-4495-4D42-8E9E-ED936DD8C82B}">
      <dgm:prSet phldrT="[Texto]" custT="1"/>
      <dgm:spPr/>
      <dgm:t>
        <a:bodyPr/>
        <a:lstStyle/>
        <a:p>
          <a:pPr algn="just"/>
          <a:r>
            <a:rPr lang="es-CO" sz="2200" dirty="0" smtClean="0"/>
            <a:t>Un sensor de desplazamiento angular para medir la abducción del hombro.</a:t>
          </a:r>
          <a:endParaRPr lang="es-CO" sz="2200" dirty="0"/>
        </a:p>
      </dgm:t>
    </dgm:pt>
    <dgm:pt modelId="{5A86E5DA-8FB9-43D3-AB31-2679CC69C95F}" type="parTrans" cxnId="{E65317A3-C698-4DE1-8FA2-C7B4AFBE2F65}">
      <dgm:prSet/>
      <dgm:spPr/>
    </dgm:pt>
    <dgm:pt modelId="{C3DDFE6E-8775-4419-92E1-796546681822}" type="sibTrans" cxnId="{E65317A3-C698-4DE1-8FA2-C7B4AFBE2F65}">
      <dgm:prSet/>
      <dgm:spPr/>
    </dgm:pt>
    <dgm:pt modelId="{7B224181-B850-4D1B-98FC-040C1D60C32D}">
      <dgm:prSet phldrT="[Texto]" custT="1"/>
      <dgm:spPr/>
      <dgm:t>
        <a:bodyPr/>
        <a:lstStyle/>
        <a:p>
          <a:pPr algn="just"/>
          <a:r>
            <a:rPr lang="es-CO" sz="2200" dirty="0" smtClean="0"/>
            <a:t>Acondicionamiento de la señal electromiográfica tomada por los electrodos.</a:t>
          </a:r>
          <a:endParaRPr lang="es-CO" sz="2200" dirty="0"/>
        </a:p>
      </dgm:t>
    </dgm:pt>
    <dgm:pt modelId="{2BBFABD0-E72C-45A4-85D3-CF25A80ECC28}" type="parTrans" cxnId="{8ED1ED4F-9D72-4836-90E9-EEB327C2529F}">
      <dgm:prSet/>
      <dgm:spPr/>
    </dgm:pt>
    <dgm:pt modelId="{302A04A9-90DC-4778-957B-2B29CF002119}" type="sibTrans" cxnId="{8ED1ED4F-9D72-4836-90E9-EEB327C2529F}">
      <dgm:prSet/>
      <dgm:spPr/>
    </dgm:pt>
    <dgm:pt modelId="{91E4ADFD-2912-440C-A14B-0D6E9F6DE468}" type="pres">
      <dgm:prSet presAssocID="{60761CEA-2E22-48CE-AC3C-08A128C076EE}" presName="linear" presStyleCnt="0">
        <dgm:presLayoutVars>
          <dgm:dir/>
          <dgm:animLvl val="lvl"/>
          <dgm:resizeHandles val="exact"/>
        </dgm:presLayoutVars>
      </dgm:prSet>
      <dgm:spPr/>
      <dgm:t>
        <a:bodyPr/>
        <a:lstStyle/>
        <a:p>
          <a:endParaRPr lang="es-CO"/>
        </a:p>
      </dgm:t>
    </dgm:pt>
    <dgm:pt modelId="{0677A999-3A76-4813-BDF5-B7DB6DE43452}" type="pres">
      <dgm:prSet presAssocID="{EC6D2D10-2432-4D34-ACE8-C656FF14824E}" presName="parentLin" presStyleCnt="0"/>
      <dgm:spPr/>
    </dgm:pt>
    <dgm:pt modelId="{38286EF2-4139-4ACF-8D1F-89DE3304078E}" type="pres">
      <dgm:prSet presAssocID="{EC6D2D10-2432-4D34-ACE8-C656FF14824E}" presName="parentLeftMargin" presStyleLbl="node1" presStyleIdx="0" presStyleCnt="1"/>
      <dgm:spPr/>
      <dgm:t>
        <a:bodyPr/>
        <a:lstStyle/>
        <a:p>
          <a:endParaRPr lang="es-CO"/>
        </a:p>
      </dgm:t>
    </dgm:pt>
    <dgm:pt modelId="{2BA53CFE-38FE-4EDF-BE71-40C0DF745731}" type="pres">
      <dgm:prSet presAssocID="{EC6D2D10-2432-4D34-ACE8-C656FF14824E}" presName="parentText" presStyleLbl="node1" presStyleIdx="0" presStyleCnt="1">
        <dgm:presLayoutVars>
          <dgm:chMax val="0"/>
          <dgm:bulletEnabled val="1"/>
        </dgm:presLayoutVars>
      </dgm:prSet>
      <dgm:spPr/>
      <dgm:t>
        <a:bodyPr/>
        <a:lstStyle/>
        <a:p>
          <a:endParaRPr lang="es-CO"/>
        </a:p>
      </dgm:t>
    </dgm:pt>
    <dgm:pt modelId="{75F958FA-74CC-4C5A-9F7C-E0C52D0587FE}" type="pres">
      <dgm:prSet presAssocID="{EC6D2D10-2432-4D34-ACE8-C656FF14824E}" presName="negativeSpace" presStyleCnt="0"/>
      <dgm:spPr/>
    </dgm:pt>
    <dgm:pt modelId="{935894B4-CE98-4333-B496-19B64C596BA6}" type="pres">
      <dgm:prSet presAssocID="{EC6D2D10-2432-4D34-ACE8-C656FF14824E}" presName="childText" presStyleLbl="conFgAcc1" presStyleIdx="0" presStyleCnt="1">
        <dgm:presLayoutVars>
          <dgm:bulletEnabled val="1"/>
        </dgm:presLayoutVars>
      </dgm:prSet>
      <dgm:spPr/>
      <dgm:t>
        <a:bodyPr/>
        <a:lstStyle/>
        <a:p>
          <a:endParaRPr lang="es-CO"/>
        </a:p>
      </dgm:t>
    </dgm:pt>
  </dgm:ptLst>
  <dgm:cxnLst>
    <dgm:cxn modelId="{6F701914-885C-4C96-B570-F82AADC3194F}" srcId="{EC6D2D10-2432-4D34-ACE8-C656FF14824E}" destId="{368009E0-6641-4D4C-92D4-B123F99A2637}" srcOrd="4" destOrd="0" parTransId="{F0B0FBC1-8D63-472A-BA8B-D64A3256E18A}" sibTransId="{028738F0-9E47-40CC-A5D5-E2B3B97FC515}"/>
    <dgm:cxn modelId="{8AC4270F-AB69-4A9F-B730-FC4E03A4DDBF}" type="presOf" srcId="{EA0A6A77-BF3A-462D-A04E-4B68E30ED3C5}" destId="{935894B4-CE98-4333-B496-19B64C596BA6}" srcOrd="0" destOrd="0" presId="urn:microsoft.com/office/officeart/2005/8/layout/list1"/>
    <dgm:cxn modelId="{20F8A5CA-505E-4449-9262-071159274B64}" type="presOf" srcId="{75FA5B79-4495-4D42-8E9E-ED936DD8C82B}" destId="{935894B4-CE98-4333-B496-19B64C596BA6}" srcOrd="0" destOrd="1" presId="urn:microsoft.com/office/officeart/2005/8/layout/list1"/>
    <dgm:cxn modelId="{9FAC691B-3C14-4F0A-A518-776C97970268}" type="presOf" srcId="{EC6D2D10-2432-4D34-ACE8-C656FF14824E}" destId="{38286EF2-4139-4ACF-8D1F-89DE3304078E}" srcOrd="0" destOrd="0" presId="urn:microsoft.com/office/officeart/2005/8/layout/list1"/>
    <dgm:cxn modelId="{29797633-1F03-49DC-B0C8-2B7EA30B5472}" type="presOf" srcId="{EC6D2D10-2432-4D34-ACE8-C656FF14824E}" destId="{2BA53CFE-38FE-4EDF-BE71-40C0DF745731}" srcOrd="1" destOrd="0" presId="urn:microsoft.com/office/officeart/2005/8/layout/list1"/>
    <dgm:cxn modelId="{722C8471-118D-42C0-8BFA-4B386006123F}" srcId="{60761CEA-2E22-48CE-AC3C-08A128C076EE}" destId="{EC6D2D10-2432-4D34-ACE8-C656FF14824E}" srcOrd="0" destOrd="0" parTransId="{F476ADA9-EB84-4362-928A-222AD16BFD77}" sibTransId="{69DF2482-CE4C-4EA7-8B6C-731B05A739BA}"/>
    <dgm:cxn modelId="{143E8CA9-DC5D-4768-A2D3-CF48B49C0C7B}" srcId="{EC6D2D10-2432-4D34-ACE8-C656FF14824E}" destId="{B5E956C2-8AA4-46A5-AD0D-586E72DD4184}" srcOrd="3" destOrd="0" parTransId="{42723A38-4134-4F9D-AED0-56876DAE7F6A}" sibTransId="{7FC58907-F727-4F3E-99E1-D0A17B1247B8}"/>
    <dgm:cxn modelId="{E65317A3-C698-4DE1-8FA2-C7B4AFBE2F65}" srcId="{EC6D2D10-2432-4D34-ACE8-C656FF14824E}" destId="{75FA5B79-4495-4D42-8E9E-ED936DD8C82B}" srcOrd="1" destOrd="0" parTransId="{5A86E5DA-8FB9-43D3-AB31-2679CC69C95F}" sibTransId="{C3DDFE6E-8775-4419-92E1-796546681822}"/>
    <dgm:cxn modelId="{085EE330-F7D0-4B08-A000-34EB49491A46}" srcId="{EC6D2D10-2432-4D34-ACE8-C656FF14824E}" destId="{EA0A6A77-BF3A-462D-A04E-4B68E30ED3C5}" srcOrd="0" destOrd="0" parTransId="{58072E47-EADF-4910-800F-4EC47F5B6C53}" sibTransId="{AA127B91-6745-4384-BE92-88CF8D115B54}"/>
    <dgm:cxn modelId="{4EAE4E4C-3B2A-4FCC-B377-0B8C7D45DEAD}" type="presOf" srcId="{7B224181-B850-4D1B-98FC-040C1D60C32D}" destId="{935894B4-CE98-4333-B496-19B64C596BA6}" srcOrd="0" destOrd="2" presId="urn:microsoft.com/office/officeart/2005/8/layout/list1"/>
    <dgm:cxn modelId="{8ED1ED4F-9D72-4836-90E9-EEB327C2529F}" srcId="{EC6D2D10-2432-4D34-ACE8-C656FF14824E}" destId="{7B224181-B850-4D1B-98FC-040C1D60C32D}" srcOrd="2" destOrd="0" parTransId="{2BBFABD0-E72C-45A4-85D3-CF25A80ECC28}" sibTransId="{302A04A9-90DC-4778-957B-2B29CF002119}"/>
    <dgm:cxn modelId="{C63C7BA6-E7D1-462D-BEDE-536AECEDC30E}" type="presOf" srcId="{368009E0-6641-4D4C-92D4-B123F99A2637}" destId="{935894B4-CE98-4333-B496-19B64C596BA6}" srcOrd="0" destOrd="4" presId="urn:microsoft.com/office/officeart/2005/8/layout/list1"/>
    <dgm:cxn modelId="{D94D5937-96AB-4C8A-BFDF-CAF73FC9A8D1}" type="presOf" srcId="{B5E956C2-8AA4-46A5-AD0D-586E72DD4184}" destId="{935894B4-CE98-4333-B496-19B64C596BA6}" srcOrd="0" destOrd="3" presId="urn:microsoft.com/office/officeart/2005/8/layout/list1"/>
    <dgm:cxn modelId="{E7E4ABF4-1D31-4558-815E-93B996E969C1}" type="presOf" srcId="{60761CEA-2E22-48CE-AC3C-08A128C076EE}" destId="{91E4ADFD-2912-440C-A14B-0D6E9F6DE468}" srcOrd="0" destOrd="0" presId="urn:microsoft.com/office/officeart/2005/8/layout/list1"/>
    <dgm:cxn modelId="{CE674219-3BCD-4A2B-957B-9EA58B15EB43}" type="presParOf" srcId="{91E4ADFD-2912-440C-A14B-0D6E9F6DE468}" destId="{0677A999-3A76-4813-BDF5-B7DB6DE43452}" srcOrd="0" destOrd="0" presId="urn:microsoft.com/office/officeart/2005/8/layout/list1"/>
    <dgm:cxn modelId="{469CEAE2-E6B1-4647-8157-75C48653754E}" type="presParOf" srcId="{0677A999-3A76-4813-BDF5-B7DB6DE43452}" destId="{38286EF2-4139-4ACF-8D1F-89DE3304078E}" srcOrd="0" destOrd="0" presId="urn:microsoft.com/office/officeart/2005/8/layout/list1"/>
    <dgm:cxn modelId="{2D31C4AF-D709-4C7D-9B81-9FADFB13D108}" type="presParOf" srcId="{0677A999-3A76-4813-BDF5-B7DB6DE43452}" destId="{2BA53CFE-38FE-4EDF-BE71-40C0DF745731}" srcOrd="1" destOrd="0" presId="urn:microsoft.com/office/officeart/2005/8/layout/list1"/>
    <dgm:cxn modelId="{6369A3B2-BBB7-4A38-9547-0FDE97A23467}" type="presParOf" srcId="{91E4ADFD-2912-440C-A14B-0D6E9F6DE468}" destId="{75F958FA-74CC-4C5A-9F7C-E0C52D0587FE}" srcOrd="1" destOrd="0" presId="urn:microsoft.com/office/officeart/2005/8/layout/list1"/>
    <dgm:cxn modelId="{FD36B821-9D5D-436E-9BBC-6ECBD5B23081}" type="presParOf" srcId="{91E4ADFD-2912-440C-A14B-0D6E9F6DE468}" destId="{935894B4-CE98-4333-B496-19B64C596BA6}" srcOrd="2"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FF5DCDBB-90A8-4287-881B-E31BDC4AD047}" srcId="{69381929-6EE8-4909-914A-73AE644B26AC}" destId="{1E754B29-CB36-4D70-B333-8C80AAF4A120}" srcOrd="2" destOrd="0" parTransId="{07DFEB92-9DCE-4442-B327-BC9CBE5515CD}" sibTransId="{21158030-F2B6-4668-ABD6-BE00E964E98E}"/>
    <dgm:cxn modelId="{20CF8A68-641E-4919-B86D-C9F8337B2012}" type="presOf" srcId="{BB1CE475-3160-4A74-90E5-C712B97A6940}" destId="{1B5C5FD5-9C9E-4207-B774-2CBC40D2DA27}"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82B61B32-ACA9-47F2-8CCA-0452CAE35E8F}" srcId="{69381929-6EE8-4909-914A-73AE644B26AC}" destId="{BB1CE475-3160-4A74-90E5-C712B97A6940}" srcOrd="4" destOrd="0" parTransId="{55F385E4-C91E-423D-A5CD-D6C2FC642133}" sibTransId="{9A14C727-C017-4441-B199-CD33757CA0AA}"/>
    <dgm:cxn modelId="{3B496EAE-F1C2-4521-A466-05AE5495B2A3}" type="presOf" srcId="{69381929-6EE8-4909-914A-73AE644B26AC}" destId="{01B42C09-6195-4A13-AF1F-11C687F18199}"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040A5591-073C-4723-91B6-BAD5861C377A}" type="presOf" srcId="{C23B5972-9393-4CEC-9596-857AC613130C}" destId="{8B81AE29-9072-4DF7-9FAF-16FE86C2BC56}" srcOrd="0" destOrd="0" presId="urn:microsoft.com/office/officeart/2005/8/layout/hChevron3"/>
    <dgm:cxn modelId="{286E2619-4BBF-4E57-93EB-F65645FA79FD}" type="presOf" srcId="{A407A653-A0D3-412C-97E9-5AEC33AED3C0}" destId="{9E4A67E2-93D1-4E50-851C-68873CB8E4C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109297AC-9B9D-4081-B6F3-2D149082F211}" type="presOf" srcId="{1E754B29-CB36-4D70-B333-8C80AAF4A120}" destId="{956DC5C8-284D-450A-9DB7-023E6E9BBF00}" srcOrd="0" destOrd="0" presId="urn:microsoft.com/office/officeart/2005/8/layout/hChevron3"/>
    <dgm:cxn modelId="{E252A73E-3086-49E5-8D16-A6A5F5B0BDE3}" type="presOf" srcId="{52214F19-0AF3-4713-9339-DC0AF79601C7}" destId="{D5FF0F6C-87C3-4263-83D2-7FFE720AC78D}" srcOrd="0" destOrd="0" presId="urn:microsoft.com/office/officeart/2005/8/layout/hChevron3"/>
    <dgm:cxn modelId="{6D4369E7-29D5-41A3-A741-8AF408A62C4B}" type="presParOf" srcId="{01B42C09-6195-4A13-AF1F-11C687F18199}" destId="{9E4A67E2-93D1-4E50-851C-68873CB8E4CD}" srcOrd="0" destOrd="0" presId="urn:microsoft.com/office/officeart/2005/8/layout/hChevron3"/>
    <dgm:cxn modelId="{0C3B9DF8-9B28-4FF0-8339-D74E112741DA}" type="presParOf" srcId="{01B42C09-6195-4A13-AF1F-11C687F18199}" destId="{87824E22-0FD5-41D5-9586-D6791A639F50}" srcOrd="1" destOrd="0" presId="urn:microsoft.com/office/officeart/2005/8/layout/hChevron3"/>
    <dgm:cxn modelId="{E1A4154B-5282-4DDE-A462-AC3611C03B2F}" type="presParOf" srcId="{01B42C09-6195-4A13-AF1F-11C687F18199}" destId="{8B81AE29-9072-4DF7-9FAF-16FE86C2BC56}" srcOrd="2" destOrd="0" presId="urn:microsoft.com/office/officeart/2005/8/layout/hChevron3"/>
    <dgm:cxn modelId="{CF0A4255-89ED-40A5-91B1-29A2C5055B99}" type="presParOf" srcId="{01B42C09-6195-4A13-AF1F-11C687F18199}" destId="{50BA05CE-3569-4201-8409-C8572E3A647E}" srcOrd="3" destOrd="0" presId="urn:microsoft.com/office/officeart/2005/8/layout/hChevron3"/>
    <dgm:cxn modelId="{03F783C4-584D-407E-A5D0-0AEEE0A2E5AC}" type="presParOf" srcId="{01B42C09-6195-4A13-AF1F-11C687F18199}" destId="{956DC5C8-284D-450A-9DB7-023E6E9BBF00}" srcOrd="4" destOrd="0" presId="urn:microsoft.com/office/officeart/2005/8/layout/hChevron3"/>
    <dgm:cxn modelId="{5D19CCDA-E1AF-487B-BBCE-03A88C53BDF7}" type="presParOf" srcId="{01B42C09-6195-4A13-AF1F-11C687F18199}" destId="{4234A0EB-2B50-47E3-AEEC-DD21417909C0}" srcOrd="5" destOrd="0" presId="urn:microsoft.com/office/officeart/2005/8/layout/hChevron3"/>
    <dgm:cxn modelId="{36779051-05B4-4F65-BF97-3663A0827071}" type="presParOf" srcId="{01B42C09-6195-4A13-AF1F-11C687F18199}" destId="{D5FF0F6C-87C3-4263-83D2-7FFE720AC78D}" srcOrd="6" destOrd="0" presId="urn:microsoft.com/office/officeart/2005/8/layout/hChevron3"/>
    <dgm:cxn modelId="{3B7C409A-820F-4556-83A8-197FF730AE77}" type="presParOf" srcId="{01B42C09-6195-4A13-AF1F-11C687F18199}" destId="{BFD84251-A89B-46F4-AF0D-051A444F910E}" srcOrd="7" destOrd="0" presId="urn:microsoft.com/office/officeart/2005/8/layout/hChevron3"/>
    <dgm:cxn modelId="{5AD7D04B-E1FC-48AA-AEC8-00245975341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27B89F17-8888-4398-A941-B030F16404C0}" type="presOf" srcId="{BB1CE475-3160-4A74-90E5-C712B97A6940}" destId="{1B5C5FD5-9C9E-4207-B774-2CBC40D2DA27}"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F6CF30FC-970F-4569-BB99-79EC762FD951}"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08BFE39E-5562-43A2-909A-5612206A6950}" type="presOf" srcId="{52214F19-0AF3-4713-9339-DC0AF79601C7}" destId="{D5FF0F6C-87C3-4263-83D2-7FFE720AC78D}" srcOrd="0" destOrd="0" presId="urn:microsoft.com/office/officeart/2005/8/layout/hChevron3"/>
    <dgm:cxn modelId="{F468D353-A707-4A37-B0C8-06A2D7E43AF4}" type="presOf" srcId="{A407A653-A0D3-412C-97E9-5AEC33AED3C0}" destId="{9E4A67E2-93D1-4E50-851C-68873CB8E4CD}" srcOrd="0" destOrd="0" presId="urn:microsoft.com/office/officeart/2005/8/layout/hChevron3"/>
    <dgm:cxn modelId="{1DFE0012-82B9-402F-943F-9E5079CBE60D}"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0ED89D6F-05DC-4EA2-929B-EE6C31418601}" type="presOf" srcId="{C23B5972-9393-4CEC-9596-857AC613130C}" destId="{8B81AE29-9072-4DF7-9FAF-16FE86C2BC56}" srcOrd="0" destOrd="0" presId="urn:microsoft.com/office/officeart/2005/8/layout/hChevron3"/>
    <dgm:cxn modelId="{F2809433-8C32-49DA-8B3C-B3A431037FD0}" type="presParOf" srcId="{01B42C09-6195-4A13-AF1F-11C687F18199}" destId="{9E4A67E2-93D1-4E50-851C-68873CB8E4CD}" srcOrd="0" destOrd="0" presId="urn:microsoft.com/office/officeart/2005/8/layout/hChevron3"/>
    <dgm:cxn modelId="{0A144672-9129-467B-9776-EE63DD5F2B2D}" type="presParOf" srcId="{01B42C09-6195-4A13-AF1F-11C687F18199}" destId="{87824E22-0FD5-41D5-9586-D6791A639F50}" srcOrd="1" destOrd="0" presId="urn:microsoft.com/office/officeart/2005/8/layout/hChevron3"/>
    <dgm:cxn modelId="{F7CB12CB-C437-4409-9BAF-1693B6ACCF13}" type="presParOf" srcId="{01B42C09-6195-4A13-AF1F-11C687F18199}" destId="{8B81AE29-9072-4DF7-9FAF-16FE86C2BC56}" srcOrd="2" destOrd="0" presId="urn:microsoft.com/office/officeart/2005/8/layout/hChevron3"/>
    <dgm:cxn modelId="{A18711E2-DE2A-4E74-B88C-9DB574667552}" type="presParOf" srcId="{01B42C09-6195-4A13-AF1F-11C687F18199}" destId="{50BA05CE-3569-4201-8409-C8572E3A647E}" srcOrd="3" destOrd="0" presId="urn:microsoft.com/office/officeart/2005/8/layout/hChevron3"/>
    <dgm:cxn modelId="{D86BF308-8DC1-4A56-805B-256D5443F837}" type="presParOf" srcId="{01B42C09-6195-4A13-AF1F-11C687F18199}" destId="{956DC5C8-284D-450A-9DB7-023E6E9BBF00}" srcOrd="4" destOrd="0" presId="urn:microsoft.com/office/officeart/2005/8/layout/hChevron3"/>
    <dgm:cxn modelId="{F5FE9738-8D9E-40E2-87CD-121D990D1849}" type="presParOf" srcId="{01B42C09-6195-4A13-AF1F-11C687F18199}" destId="{4234A0EB-2B50-47E3-AEEC-DD21417909C0}" srcOrd="5" destOrd="0" presId="urn:microsoft.com/office/officeart/2005/8/layout/hChevron3"/>
    <dgm:cxn modelId="{61C2997E-DD98-4127-8788-EFB09670B2B5}" type="presParOf" srcId="{01B42C09-6195-4A13-AF1F-11C687F18199}" destId="{D5FF0F6C-87C3-4263-83D2-7FFE720AC78D}" srcOrd="6" destOrd="0" presId="urn:microsoft.com/office/officeart/2005/8/layout/hChevron3"/>
    <dgm:cxn modelId="{DC23CBB6-54E5-4224-8082-34010EF9CEC2}" type="presParOf" srcId="{01B42C09-6195-4A13-AF1F-11C687F18199}" destId="{BFD84251-A89B-46F4-AF0D-051A444F910E}" srcOrd="7" destOrd="0" presId="urn:microsoft.com/office/officeart/2005/8/layout/hChevron3"/>
    <dgm:cxn modelId="{9FB69C27-70FD-4D5D-8D4F-872C9D0ADF2A}"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562B4B71-5F08-4D95-89F6-0C59AD658DC5}"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BB592EB2-3729-4546-9D1D-22C38C2A2270}"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5C4A40D6-5F51-4049-A4EE-FF5387C7C654}" type="presOf" srcId="{A407A653-A0D3-412C-97E9-5AEC33AED3C0}" destId="{9E4A67E2-93D1-4E50-851C-68873CB8E4CD}" srcOrd="0" destOrd="0" presId="urn:microsoft.com/office/officeart/2005/8/layout/hChevron3"/>
    <dgm:cxn modelId="{EC7DC361-A8CF-4C58-B3F4-FBDCB5F24C92}" type="presOf" srcId="{BB1CE475-3160-4A74-90E5-C712B97A6940}" destId="{1B5C5FD5-9C9E-4207-B774-2CBC40D2DA27}" srcOrd="0" destOrd="0" presId="urn:microsoft.com/office/officeart/2005/8/layout/hChevron3"/>
    <dgm:cxn modelId="{2A5019C0-5873-4EBD-8E7D-4B8728E737A2}" type="presOf" srcId="{69381929-6EE8-4909-914A-73AE644B26AC}" destId="{01B42C09-6195-4A13-AF1F-11C687F18199}" srcOrd="0" destOrd="0" presId="urn:microsoft.com/office/officeart/2005/8/layout/hChevron3"/>
    <dgm:cxn modelId="{2C9D85CC-0BFA-4AD6-9502-6CDF70A01FAA}" type="presOf" srcId="{1E754B29-CB36-4D70-B333-8C80AAF4A120}" destId="{956DC5C8-284D-450A-9DB7-023E6E9BBF00}" srcOrd="0" destOrd="0" presId="urn:microsoft.com/office/officeart/2005/8/layout/hChevron3"/>
    <dgm:cxn modelId="{999591E1-4155-4E8A-9F01-AA0DD2BACE0C}" type="presParOf" srcId="{01B42C09-6195-4A13-AF1F-11C687F18199}" destId="{9E4A67E2-93D1-4E50-851C-68873CB8E4CD}" srcOrd="0" destOrd="0" presId="urn:microsoft.com/office/officeart/2005/8/layout/hChevron3"/>
    <dgm:cxn modelId="{4965D6B9-8D95-457D-BEB1-86520D872AB9}" type="presParOf" srcId="{01B42C09-6195-4A13-AF1F-11C687F18199}" destId="{87824E22-0FD5-41D5-9586-D6791A639F50}" srcOrd="1" destOrd="0" presId="urn:microsoft.com/office/officeart/2005/8/layout/hChevron3"/>
    <dgm:cxn modelId="{FF8EDC40-06D2-4850-850E-5E6DCF9AFB7F}" type="presParOf" srcId="{01B42C09-6195-4A13-AF1F-11C687F18199}" destId="{8B81AE29-9072-4DF7-9FAF-16FE86C2BC56}" srcOrd="2" destOrd="0" presId="urn:microsoft.com/office/officeart/2005/8/layout/hChevron3"/>
    <dgm:cxn modelId="{CF65B06C-B5FC-464B-B74D-3B861892B6B7}" type="presParOf" srcId="{01B42C09-6195-4A13-AF1F-11C687F18199}" destId="{50BA05CE-3569-4201-8409-C8572E3A647E}" srcOrd="3" destOrd="0" presId="urn:microsoft.com/office/officeart/2005/8/layout/hChevron3"/>
    <dgm:cxn modelId="{1BFEAC20-236D-4471-8188-78226CD0D4A3}" type="presParOf" srcId="{01B42C09-6195-4A13-AF1F-11C687F18199}" destId="{956DC5C8-284D-450A-9DB7-023E6E9BBF00}" srcOrd="4" destOrd="0" presId="urn:microsoft.com/office/officeart/2005/8/layout/hChevron3"/>
    <dgm:cxn modelId="{EAA73BB3-1704-4BE3-9F38-424E6ECF015E}" type="presParOf" srcId="{01B42C09-6195-4A13-AF1F-11C687F18199}" destId="{4234A0EB-2B50-47E3-AEEC-DD21417909C0}" srcOrd="5" destOrd="0" presId="urn:microsoft.com/office/officeart/2005/8/layout/hChevron3"/>
    <dgm:cxn modelId="{2B2CB4E3-9A46-43B9-A881-904AB5F308AB}" type="presParOf" srcId="{01B42C09-6195-4A13-AF1F-11C687F18199}" destId="{D5FF0F6C-87C3-4263-83D2-7FFE720AC78D}" srcOrd="6" destOrd="0" presId="urn:microsoft.com/office/officeart/2005/8/layout/hChevron3"/>
    <dgm:cxn modelId="{2C6D5EED-76CC-44D8-A3C3-07788C2C833E}" type="presParOf" srcId="{01B42C09-6195-4A13-AF1F-11C687F18199}" destId="{BFD84251-A89B-46F4-AF0D-051A444F910E}" srcOrd="7" destOrd="0" presId="urn:microsoft.com/office/officeart/2005/8/layout/hChevron3"/>
    <dgm:cxn modelId="{FA886F84-9732-43D2-AF58-0F728E31F910}"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88DECE8E-5810-44EC-B37B-1841D3C66385}" type="presOf" srcId="{1E754B29-CB36-4D70-B333-8C80AAF4A120}" destId="{956DC5C8-284D-450A-9DB7-023E6E9BBF00}" srcOrd="0" destOrd="0" presId="urn:microsoft.com/office/officeart/2005/8/layout/hChevron3"/>
    <dgm:cxn modelId="{591D4F74-09D7-4A36-8F20-C098EAC9001E}"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F1A79ACE-9F7E-4BF5-B6A7-7620C6BFAF9A}" type="presOf" srcId="{69381929-6EE8-4909-914A-73AE644B26AC}" destId="{01B42C09-6195-4A13-AF1F-11C687F18199}" srcOrd="0" destOrd="0" presId="urn:microsoft.com/office/officeart/2005/8/layout/hChevron3"/>
    <dgm:cxn modelId="{C98AC8EC-6CBC-4281-A2AD-EFCBF7C44AEF}"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5E5D4625-9AD7-4262-B4EE-E97531570772}" type="presOf" srcId="{A407A653-A0D3-412C-97E9-5AEC33AED3C0}" destId="{9E4A67E2-93D1-4E50-851C-68873CB8E4CD}" srcOrd="0" destOrd="0" presId="urn:microsoft.com/office/officeart/2005/8/layout/hChevron3"/>
    <dgm:cxn modelId="{8582EF47-CB66-4972-956A-77C6579E5FCE}" type="presOf" srcId="{C23B5972-9393-4CEC-9596-857AC613130C}" destId="{8B81AE29-9072-4DF7-9FAF-16FE86C2BC56}" srcOrd="0" destOrd="0" presId="urn:microsoft.com/office/officeart/2005/8/layout/hChevron3"/>
    <dgm:cxn modelId="{9F1A9AF9-93AC-44D4-8E34-EF32A86E84BB}" type="presParOf" srcId="{01B42C09-6195-4A13-AF1F-11C687F18199}" destId="{9E4A67E2-93D1-4E50-851C-68873CB8E4CD}" srcOrd="0" destOrd="0" presId="urn:microsoft.com/office/officeart/2005/8/layout/hChevron3"/>
    <dgm:cxn modelId="{47BC4D7D-B7DA-4F60-886A-7D1AB2972219}" type="presParOf" srcId="{01B42C09-6195-4A13-AF1F-11C687F18199}" destId="{87824E22-0FD5-41D5-9586-D6791A639F50}" srcOrd="1" destOrd="0" presId="urn:microsoft.com/office/officeart/2005/8/layout/hChevron3"/>
    <dgm:cxn modelId="{CC5E165A-E1CD-4278-BD39-1B6A323845DF}" type="presParOf" srcId="{01B42C09-6195-4A13-AF1F-11C687F18199}" destId="{8B81AE29-9072-4DF7-9FAF-16FE86C2BC56}" srcOrd="2" destOrd="0" presId="urn:microsoft.com/office/officeart/2005/8/layout/hChevron3"/>
    <dgm:cxn modelId="{C6740446-3F75-40C7-8F00-BB6D909A8549}" type="presParOf" srcId="{01B42C09-6195-4A13-AF1F-11C687F18199}" destId="{50BA05CE-3569-4201-8409-C8572E3A647E}" srcOrd="3" destOrd="0" presId="urn:microsoft.com/office/officeart/2005/8/layout/hChevron3"/>
    <dgm:cxn modelId="{DC5E4780-6B7A-41E0-9CD0-B033A6EB1E13}" type="presParOf" srcId="{01B42C09-6195-4A13-AF1F-11C687F18199}" destId="{956DC5C8-284D-450A-9DB7-023E6E9BBF00}" srcOrd="4" destOrd="0" presId="urn:microsoft.com/office/officeart/2005/8/layout/hChevron3"/>
    <dgm:cxn modelId="{AF08CED3-5703-4863-937A-98890077A948}" type="presParOf" srcId="{01B42C09-6195-4A13-AF1F-11C687F18199}" destId="{4234A0EB-2B50-47E3-AEEC-DD21417909C0}" srcOrd="5" destOrd="0" presId="urn:microsoft.com/office/officeart/2005/8/layout/hChevron3"/>
    <dgm:cxn modelId="{10A656A4-ABFB-46A3-A0FC-7940E1B9A6C3}" type="presParOf" srcId="{01B42C09-6195-4A13-AF1F-11C687F18199}" destId="{D5FF0F6C-87C3-4263-83D2-7FFE720AC78D}" srcOrd="6" destOrd="0" presId="urn:microsoft.com/office/officeart/2005/8/layout/hChevron3"/>
    <dgm:cxn modelId="{25B6A462-C1E3-4386-B61D-39C0D55DA5B3}" type="presParOf" srcId="{01B42C09-6195-4A13-AF1F-11C687F18199}" destId="{BFD84251-A89B-46F4-AF0D-051A444F910E}" srcOrd="7" destOrd="0" presId="urn:microsoft.com/office/officeart/2005/8/layout/hChevron3"/>
    <dgm:cxn modelId="{AB2EDEF6-9B5F-413B-B6CB-FCC0667FE2F6}"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C428B60-589C-4951-AA65-A9D04FD71E87}" type="presOf" srcId="{A407A653-A0D3-412C-97E9-5AEC33AED3C0}" destId="{9E4A67E2-93D1-4E50-851C-68873CB8E4CD}"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72EFFAB6-891D-4E24-877A-B1AFF68BD859}"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C08F3E2A-AA69-418A-91F5-C5188C7F00EA}" type="presOf" srcId="{69381929-6EE8-4909-914A-73AE644B26AC}" destId="{01B42C09-6195-4A13-AF1F-11C687F18199}" srcOrd="0" destOrd="0" presId="urn:microsoft.com/office/officeart/2005/8/layout/hChevron3"/>
    <dgm:cxn modelId="{50D49B04-F4C6-48EA-BD1D-E2C6AE5C9D17}" type="presOf" srcId="{1E754B29-CB36-4D70-B333-8C80AAF4A120}" destId="{956DC5C8-284D-450A-9DB7-023E6E9BBF00}" srcOrd="0" destOrd="0" presId="urn:microsoft.com/office/officeart/2005/8/layout/hChevron3"/>
    <dgm:cxn modelId="{4614BAF5-C936-4AC1-ACE3-ADE94EEE8F68}" type="presOf" srcId="{52214F19-0AF3-4713-9339-DC0AF79601C7}" destId="{D5FF0F6C-87C3-4263-83D2-7FFE720AC78D}" srcOrd="0" destOrd="0" presId="urn:microsoft.com/office/officeart/2005/8/layout/hChevron3"/>
    <dgm:cxn modelId="{84F73B8B-92D8-4D8B-B3D9-04E891D94B63}" type="presOf" srcId="{C23B5972-9393-4CEC-9596-857AC613130C}" destId="{8B81AE29-9072-4DF7-9FAF-16FE86C2BC56}" srcOrd="0" destOrd="0" presId="urn:microsoft.com/office/officeart/2005/8/layout/hChevron3"/>
    <dgm:cxn modelId="{63C9D928-2298-477F-929C-E6257D79E218}" type="presParOf" srcId="{01B42C09-6195-4A13-AF1F-11C687F18199}" destId="{9E4A67E2-93D1-4E50-851C-68873CB8E4CD}" srcOrd="0" destOrd="0" presId="urn:microsoft.com/office/officeart/2005/8/layout/hChevron3"/>
    <dgm:cxn modelId="{D7701F22-146B-466F-A804-2DD7EA84B1EC}" type="presParOf" srcId="{01B42C09-6195-4A13-AF1F-11C687F18199}" destId="{87824E22-0FD5-41D5-9586-D6791A639F50}" srcOrd="1" destOrd="0" presId="urn:microsoft.com/office/officeart/2005/8/layout/hChevron3"/>
    <dgm:cxn modelId="{0CD68420-E7B7-42A2-B2B8-FEE1F4DD87A3}" type="presParOf" srcId="{01B42C09-6195-4A13-AF1F-11C687F18199}" destId="{8B81AE29-9072-4DF7-9FAF-16FE86C2BC56}" srcOrd="2" destOrd="0" presId="urn:microsoft.com/office/officeart/2005/8/layout/hChevron3"/>
    <dgm:cxn modelId="{B43758A0-1EF7-49A2-9F2F-8AC05BE80A0E}" type="presParOf" srcId="{01B42C09-6195-4A13-AF1F-11C687F18199}" destId="{50BA05CE-3569-4201-8409-C8572E3A647E}" srcOrd="3" destOrd="0" presId="urn:microsoft.com/office/officeart/2005/8/layout/hChevron3"/>
    <dgm:cxn modelId="{4EC825B2-F546-485A-A27B-E44A592B3227}" type="presParOf" srcId="{01B42C09-6195-4A13-AF1F-11C687F18199}" destId="{956DC5C8-284D-450A-9DB7-023E6E9BBF00}" srcOrd="4" destOrd="0" presId="urn:microsoft.com/office/officeart/2005/8/layout/hChevron3"/>
    <dgm:cxn modelId="{3F548790-C1C8-4977-94A1-0EB1E2C6A3AE}" type="presParOf" srcId="{01B42C09-6195-4A13-AF1F-11C687F18199}" destId="{4234A0EB-2B50-47E3-AEEC-DD21417909C0}" srcOrd="5" destOrd="0" presId="urn:microsoft.com/office/officeart/2005/8/layout/hChevron3"/>
    <dgm:cxn modelId="{EC5F1D84-6595-4CD3-B00C-2803FBFB5CEB}" type="presParOf" srcId="{01B42C09-6195-4A13-AF1F-11C687F18199}" destId="{D5FF0F6C-87C3-4263-83D2-7FFE720AC78D}" srcOrd="6" destOrd="0" presId="urn:microsoft.com/office/officeart/2005/8/layout/hChevron3"/>
    <dgm:cxn modelId="{D50D029B-ECC9-4077-90BD-1C4A63765897}" type="presParOf" srcId="{01B42C09-6195-4A13-AF1F-11C687F18199}" destId="{BFD84251-A89B-46F4-AF0D-051A444F910E}" srcOrd="7" destOrd="0" presId="urn:microsoft.com/office/officeart/2005/8/layout/hChevron3"/>
    <dgm:cxn modelId="{E0A21B41-55AF-4526-8929-4C89F53A9BF0}"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6F149828-3419-4799-BD68-9B10134C4B8D}"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0DDCEB88-662D-47A9-9FBA-E071346E7BD2}" type="presOf" srcId="{C23B5972-9393-4CEC-9596-857AC613130C}" destId="{8B81AE29-9072-4DF7-9FAF-16FE86C2BC56}" srcOrd="0" destOrd="0" presId="urn:microsoft.com/office/officeart/2005/8/layout/hChevron3"/>
    <dgm:cxn modelId="{5FD41CC5-D4CD-421A-B380-922DEF27428A}" type="presOf" srcId="{A407A653-A0D3-412C-97E9-5AEC33AED3C0}" destId="{9E4A67E2-93D1-4E50-851C-68873CB8E4CD}" srcOrd="0" destOrd="0" presId="urn:microsoft.com/office/officeart/2005/8/layout/hChevron3"/>
    <dgm:cxn modelId="{8877AD74-D1BA-4265-B8CD-FC5DBB23D16E}"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B6CF92DF-5149-4A29-A448-98FD64AB1313}" type="presOf" srcId="{69381929-6EE8-4909-914A-73AE644B26AC}" destId="{01B42C09-6195-4A13-AF1F-11C687F18199}" srcOrd="0" destOrd="0" presId="urn:microsoft.com/office/officeart/2005/8/layout/hChevron3"/>
    <dgm:cxn modelId="{99D0BEA2-4B6D-46D2-9534-0022198C51B0}" type="presOf" srcId="{1E754B29-CB36-4D70-B333-8C80AAF4A120}" destId="{956DC5C8-284D-450A-9DB7-023E6E9BBF00}" srcOrd="0" destOrd="0" presId="urn:microsoft.com/office/officeart/2005/8/layout/hChevron3"/>
    <dgm:cxn modelId="{B84A3E27-B48A-4E55-A491-461EBF9B15B9}" type="presParOf" srcId="{01B42C09-6195-4A13-AF1F-11C687F18199}" destId="{9E4A67E2-93D1-4E50-851C-68873CB8E4CD}" srcOrd="0" destOrd="0" presId="urn:microsoft.com/office/officeart/2005/8/layout/hChevron3"/>
    <dgm:cxn modelId="{5997FC98-A64C-41A2-A9F0-D437A7C28AA9}" type="presParOf" srcId="{01B42C09-6195-4A13-AF1F-11C687F18199}" destId="{87824E22-0FD5-41D5-9586-D6791A639F50}" srcOrd="1" destOrd="0" presId="urn:microsoft.com/office/officeart/2005/8/layout/hChevron3"/>
    <dgm:cxn modelId="{62897E66-74CE-49F4-A23D-06F367C4D8B0}" type="presParOf" srcId="{01B42C09-6195-4A13-AF1F-11C687F18199}" destId="{8B81AE29-9072-4DF7-9FAF-16FE86C2BC56}" srcOrd="2" destOrd="0" presId="urn:microsoft.com/office/officeart/2005/8/layout/hChevron3"/>
    <dgm:cxn modelId="{F8D4CA2F-AD70-4809-B559-580CFFEFC6A8}" type="presParOf" srcId="{01B42C09-6195-4A13-AF1F-11C687F18199}" destId="{50BA05CE-3569-4201-8409-C8572E3A647E}" srcOrd="3" destOrd="0" presId="urn:microsoft.com/office/officeart/2005/8/layout/hChevron3"/>
    <dgm:cxn modelId="{B2ED18B3-666D-46FA-99A3-F61284F7C571}" type="presParOf" srcId="{01B42C09-6195-4A13-AF1F-11C687F18199}" destId="{956DC5C8-284D-450A-9DB7-023E6E9BBF00}" srcOrd="4" destOrd="0" presId="urn:microsoft.com/office/officeart/2005/8/layout/hChevron3"/>
    <dgm:cxn modelId="{1AD13141-4E26-447A-9E23-4A44EE13891E}" type="presParOf" srcId="{01B42C09-6195-4A13-AF1F-11C687F18199}" destId="{4234A0EB-2B50-47E3-AEEC-DD21417909C0}" srcOrd="5" destOrd="0" presId="urn:microsoft.com/office/officeart/2005/8/layout/hChevron3"/>
    <dgm:cxn modelId="{BCD754C8-8DCA-4FCD-80BE-68EF09D371D1}" type="presParOf" srcId="{01B42C09-6195-4A13-AF1F-11C687F18199}" destId="{D5FF0F6C-87C3-4263-83D2-7FFE720AC78D}" srcOrd="6" destOrd="0" presId="urn:microsoft.com/office/officeart/2005/8/layout/hChevron3"/>
    <dgm:cxn modelId="{358A0C65-1CF0-4155-B4F1-89F95196A5CD}" type="presParOf" srcId="{01B42C09-6195-4A13-AF1F-11C687F18199}" destId="{BFD84251-A89B-46F4-AF0D-051A444F910E}" srcOrd="7" destOrd="0" presId="urn:microsoft.com/office/officeart/2005/8/layout/hChevron3"/>
    <dgm:cxn modelId="{9FBCC94D-9AA2-40AE-9465-C07463F5C57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D6C4B1D2-1695-4FF7-A688-3E82AFA04A6D}" type="presOf" srcId="{BB1CE475-3160-4A74-90E5-C712B97A6940}" destId="{1B5C5FD5-9C9E-4207-B774-2CBC40D2DA27}"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C9196962-E35F-49C1-A5F4-FDC9F334F848}" type="presOf" srcId="{A407A653-A0D3-412C-97E9-5AEC33AED3C0}" destId="{9E4A67E2-93D1-4E50-851C-68873CB8E4CD}" srcOrd="0" destOrd="0" presId="urn:microsoft.com/office/officeart/2005/8/layout/hChevron3"/>
    <dgm:cxn modelId="{B56B02C0-1445-458C-995E-04D4A04FC5DF}"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675605E4-6C14-4995-AF79-867EF5D14233}" type="presOf" srcId="{69381929-6EE8-4909-914A-73AE644B26AC}" destId="{01B42C09-6195-4A13-AF1F-11C687F18199}" srcOrd="0" destOrd="0" presId="urn:microsoft.com/office/officeart/2005/8/layout/hChevron3"/>
    <dgm:cxn modelId="{7E143B0C-AC0B-4E54-A15B-0AF2B51B99F0}" type="presOf" srcId="{52214F19-0AF3-4713-9339-DC0AF79601C7}" destId="{D5FF0F6C-87C3-4263-83D2-7FFE720AC78D}" srcOrd="0" destOrd="0" presId="urn:microsoft.com/office/officeart/2005/8/layout/hChevron3"/>
    <dgm:cxn modelId="{A5B45882-925C-404D-9A55-282DBE2AB3DE}" type="presOf" srcId="{C23B5972-9393-4CEC-9596-857AC613130C}" destId="{8B81AE29-9072-4DF7-9FAF-16FE86C2BC56}" srcOrd="0" destOrd="0" presId="urn:microsoft.com/office/officeart/2005/8/layout/hChevron3"/>
    <dgm:cxn modelId="{22F7B514-16CE-4734-A0D7-C0CCE96CCADF}" type="presParOf" srcId="{01B42C09-6195-4A13-AF1F-11C687F18199}" destId="{9E4A67E2-93D1-4E50-851C-68873CB8E4CD}" srcOrd="0" destOrd="0" presId="urn:microsoft.com/office/officeart/2005/8/layout/hChevron3"/>
    <dgm:cxn modelId="{D78084EA-75BA-4E5A-9A17-C473601A55DB}" type="presParOf" srcId="{01B42C09-6195-4A13-AF1F-11C687F18199}" destId="{87824E22-0FD5-41D5-9586-D6791A639F50}" srcOrd="1" destOrd="0" presId="urn:microsoft.com/office/officeart/2005/8/layout/hChevron3"/>
    <dgm:cxn modelId="{202DAAFC-A1DF-4952-B7C8-8AB133EAF83F}" type="presParOf" srcId="{01B42C09-6195-4A13-AF1F-11C687F18199}" destId="{8B81AE29-9072-4DF7-9FAF-16FE86C2BC56}" srcOrd="2" destOrd="0" presId="urn:microsoft.com/office/officeart/2005/8/layout/hChevron3"/>
    <dgm:cxn modelId="{188D67A7-8D52-42EF-9919-E5B1C661A32C}" type="presParOf" srcId="{01B42C09-6195-4A13-AF1F-11C687F18199}" destId="{50BA05CE-3569-4201-8409-C8572E3A647E}" srcOrd="3" destOrd="0" presId="urn:microsoft.com/office/officeart/2005/8/layout/hChevron3"/>
    <dgm:cxn modelId="{7B1888A6-389D-4B97-A796-ABAA3CE7EF2E}" type="presParOf" srcId="{01B42C09-6195-4A13-AF1F-11C687F18199}" destId="{956DC5C8-284D-450A-9DB7-023E6E9BBF00}" srcOrd="4" destOrd="0" presId="urn:microsoft.com/office/officeart/2005/8/layout/hChevron3"/>
    <dgm:cxn modelId="{CC9CA6CD-2828-4FE4-9A4E-1DC179C32817}" type="presParOf" srcId="{01B42C09-6195-4A13-AF1F-11C687F18199}" destId="{4234A0EB-2B50-47E3-AEEC-DD21417909C0}" srcOrd="5" destOrd="0" presId="urn:microsoft.com/office/officeart/2005/8/layout/hChevron3"/>
    <dgm:cxn modelId="{04C6822E-1275-4EEE-8912-2C0F0BABF6DA}" type="presParOf" srcId="{01B42C09-6195-4A13-AF1F-11C687F18199}" destId="{D5FF0F6C-87C3-4263-83D2-7FFE720AC78D}" srcOrd="6" destOrd="0" presId="urn:microsoft.com/office/officeart/2005/8/layout/hChevron3"/>
    <dgm:cxn modelId="{A99918FB-B36C-4ACE-8D89-B41CDC62A41E}" type="presParOf" srcId="{01B42C09-6195-4A13-AF1F-11C687F18199}" destId="{BFD84251-A89B-46F4-AF0D-051A444F910E}" srcOrd="7" destOrd="0" presId="urn:microsoft.com/office/officeart/2005/8/layout/hChevron3"/>
    <dgm:cxn modelId="{C604F77B-10DD-433D-B472-E891B320DDFB}"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70EAB269-7169-437D-9057-F966EE0976B5}" type="presOf" srcId="{A407A653-A0D3-412C-97E9-5AEC33AED3C0}" destId="{9E4A67E2-93D1-4E50-851C-68873CB8E4C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7985C8A1-BAB7-4B5C-95E3-C7BD1B73F015}" type="presOf" srcId="{BB1CE475-3160-4A74-90E5-C712B97A6940}" destId="{1B5C5FD5-9C9E-4207-B774-2CBC40D2DA27}" srcOrd="0" destOrd="0" presId="urn:microsoft.com/office/officeart/2005/8/layout/hChevron3"/>
    <dgm:cxn modelId="{9C0320F0-372A-4190-A22B-D7110DA1302F}" type="presOf" srcId="{69381929-6EE8-4909-914A-73AE644B26AC}" destId="{01B42C09-6195-4A13-AF1F-11C687F18199}" srcOrd="0" destOrd="0" presId="urn:microsoft.com/office/officeart/2005/8/layout/hChevron3"/>
    <dgm:cxn modelId="{D190CF1C-2A28-4B58-8A6C-AAA9B6198E84}"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047E037B-2FCB-491D-A751-5554A5C7054A}" type="presOf" srcId="{C23B5972-9393-4CEC-9596-857AC613130C}" destId="{8B81AE29-9072-4DF7-9FAF-16FE86C2BC56}" srcOrd="0" destOrd="0" presId="urn:microsoft.com/office/officeart/2005/8/layout/hChevron3"/>
    <dgm:cxn modelId="{01DBA5B7-086F-49E1-81A0-7936C5222404}" type="presOf" srcId="{1E754B29-CB36-4D70-B333-8C80AAF4A120}" destId="{956DC5C8-284D-450A-9DB7-023E6E9BBF00}" srcOrd="0" destOrd="0" presId="urn:microsoft.com/office/officeart/2005/8/layout/hChevron3"/>
    <dgm:cxn modelId="{BD535EE7-9860-48DF-83C1-3F8D87A9DA19}" type="presParOf" srcId="{01B42C09-6195-4A13-AF1F-11C687F18199}" destId="{9E4A67E2-93D1-4E50-851C-68873CB8E4CD}" srcOrd="0" destOrd="0" presId="urn:microsoft.com/office/officeart/2005/8/layout/hChevron3"/>
    <dgm:cxn modelId="{A38FABDE-5471-40D3-8FCB-2972040C3510}" type="presParOf" srcId="{01B42C09-6195-4A13-AF1F-11C687F18199}" destId="{87824E22-0FD5-41D5-9586-D6791A639F50}" srcOrd="1" destOrd="0" presId="urn:microsoft.com/office/officeart/2005/8/layout/hChevron3"/>
    <dgm:cxn modelId="{BE1634E3-B783-49B2-ADE3-CD38921E4BAF}" type="presParOf" srcId="{01B42C09-6195-4A13-AF1F-11C687F18199}" destId="{8B81AE29-9072-4DF7-9FAF-16FE86C2BC56}" srcOrd="2" destOrd="0" presId="urn:microsoft.com/office/officeart/2005/8/layout/hChevron3"/>
    <dgm:cxn modelId="{6952F7A9-3153-488B-9E9A-22B0FC89F57C}" type="presParOf" srcId="{01B42C09-6195-4A13-AF1F-11C687F18199}" destId="{50BA05CE-3569-4201-8409-C8572E3A647E}" srcOrd="3" destOrd="0" presId="urn:microsoft.com/office/officeart/2005/8/layout/hChevron3"/>
    <dgm:cxn modelId="{20AA9BDF-1047-4EDD-A897-3124564A01B2}" type="presParOf" srcId="{01B42C09-6195-4A13-AF1F-11C687F18199}" destId="{956DC5C8-284D-450A-9DB7-023E6E9BBF00}" srcOrd="4" destOrd="0" presId="urn:microsoft.com/office/officeart/2005/8/layout/hChevron3"/>
    <dgm:cxn modelId="{82B1A94C-ABF3-4825-BC28-D8D3357080ED}" type="presParOf" srcId="{01B42C09-6195-4A13-AF1F-11C687F18199}" destId="{4234A0EB-2B50-47E3-AEEC-DD21417909C0}" srcOrd="5" destOrd="0" presId="urn:microsoft.com/office/officeart/2005/8/layout/hChevron3"/>
    <dgm:cxn modelId="{14C94A6E-C33B-42CA-91B4-7F4198BD68DA}" type="presParOf" srcId="{01B42C09-6195-4A13-AF1F-11C687F18199}" destId="{D5FF0F6C-87C3-4263-83D2-7FFE720AC78D}" srcOrd="6" destOrd="0" presId="urn:microsoft.com/office/officeart/2005/8/layout/hChevron3"/>
    <dgm:cxn modelId="{4EE92136-ADAB-4D5D-A05E-9FC619B79781}" type="presParOf" srcId="{01B42C09-6195-4A13-AF1F-11C687F18199}" destId="{BFD84251-A89B-46F4-AF0D-051A444F910E}" srcOrd="7" destOrd="0" presId="urn:microsoft.com/office/officeart/2005/8/layout/hChevron3"/>
    <dgm:cxn modelId="{4971FE90-EB5D-4085-8536-925317853E27}"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C220DB39-09F9-41D1-ABE4-D2FC46891EBB}" type="presOf" srcId="{69381929-6EE8-4909-914A-73AE644B26AC}" destId="{01B42C09-6195-4A13-AF1F-11C687F18199}" srcOrd="0" destOrd="0" presId="urn:microsoft.com/office/officeart/2005/8/layout/hChevron3"/>
    <dgm:cxn modelId="{429145DE-7187-492F-AA6A-412AB8C09FC2}" type="presOf" srcId="{C23B5972-9393-4CEC-9596-857AC613130C}" destId="{8B81AE29-9072-4DF7-9FAF-16FE86C2BC56}" srcOrd="0" destOrd="0" presId="urn:microsoft.com/office/officeart/2005/8/layout/hChevron3"/>
    <dgm:cxn modelId="{F8D6C69D-B39F-417E-9F3F-B94D37949ED7}"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296B9707-9577-4D9B-813D-9C047EEB1D07}" type="presOf" srcId="{A407A653-A0D3-412C-97E9-5AEC33AED3C0}" destId="{9E4A67E2-93D1-4E50-851C-68873CB8E4CD}" srcOrd="0" destOrd="0" presId="urn:microsoft.com/office/officeart/2005/8/layout/hChevron3"/>
    <dgm:cxn modelId="{163047BE-0AD2-42DE-A35B-F49F47A997CD}"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AC1CFA25-AF9A-47BE-BC46-6EDC925E8EE9}" type="presOf" srcId="{BB1CE475-3160-4A74-90E5-C712B97A6940}" destId="{1B5C5FD5-9C9E-4207-B774-2CBC40D2DA27}" srcOrd="0" destOrd="0" presId="urn:microsoft.com/office/officeart/2005/8/layout/hChevron3"/>
    <dgm:cxn modelId="{AFF970C5-7DF8-42AC-BC9E-A8B89BC302B8}" type="presParOf" srcId="{01B42C09-6195-4A13-AF1F-11C687F18199}" destId="{9E4A67E2-93D1-4E50-851C-68873CB8E4CD}" srcOrd="0" destOrd="0" presId="urn:microsoft.com/office/officeart/2005/8/layout/hChevron3"/>
    <dgm:cxn modelId="{4C8D7F8B-9B5D-4A4D-B981-D2133E5E4F43}" type="presParOf" srcId="{01B42C09-6195-4A13-AF1F-11C687F18199}" destId="{87824E22-0FD5-41D5-9586-D6791A639F50}" srcOrd="1" destOrd="0" presId="urn:microsoft.com/office/officeart/2005/8/layout/hChevron3"/>
    <dgm:cxn modelId="{F7E003D4-57D6-4C76-9FAE-304FC366CE2E}" type="presParOf" srcId="{01B42C09-6195-4A13-AF1F-11C687F18199}" destId="{8B81AE29-9072-4DF7-9FAF-16FE86C2BC56}" srcOrd="2" destOrd="0" presId="urn:microsoft.com/office/officeart/2005/8/layout/hChevron3"/>
    <dgm:cxn modelId="{6A6720BF-458F-4FD8-AEF6-0CDDF8FCBFD5}" type="presParOf" srcId="{01B42C09-6195-4A13-AF1F-11C687F18199}" destId="{50BA05CE-3569-4201-8409-C8572E3A647E}" srcOrd="3" destOrd="0" presId="urn:microsoft.com/office/officeart/2005/8/layout/hChevron3"/>
    <dgm:cxn modelId="{E87A614B-67D5-49AB-94A6-9C1045BBF86E}" type="presParOf" srcId="{01B42C09-6195-4A13-AF1F-11C687F18199}" destId="{956DC5C8-284D-450A-9DB7-023E6E9BBF00}" srcOrd="4" destOrd="0" presId="urn:microsoft.com/office/officeart/2005/8/layout/hChevron3"/>
    <dgm:cxn modelId="{74D3106C-5929-41FB-808B-88C9F97EB6A4}" type="presParOf" srcId="{01B42C09-6195-4A13-AF1F-11C687F18199}" destId="{4234A0EB-2B50-47E3-AEEC-DD21417909C0}" srcOrd="5" destOrd="0" presId="urn:microsoft.com/office/officeart/2005/8/layout/hChevron3"/>
    <dgm:cxn modelId="{A150AFFD-6DB6-4C81-9465-D24D8DF02810}" type="presParOf" srcId="{01B42C09-6195-4A13-AF1F-11C687F18199}" destId="{D5FF0F6C-87C3-4263-83D2-7FFE720AC78D}" srcOrd="6" destOrd="0" presId="urn:microsoft.com/office/officeart/2005/8/layout/hChevron3"/>
    <dgm:cxn modelId="{D0383188-1AAC-47A5-A041-E52A885413BD}" type="presParOf" srcId="{01B42C09-6195-4A13-AF1F-11C687F18199}" destId="{BFD84251-A89B-46F4-AF0D-051A444F910E}" srcOrd="7" destOrd="0" presId="urn:microsoft.com/office/officeart/2005/8/layout/hChevron3"/>
    <dgm:cxn modelId="{1BAB6AFF-8A05-4BA8-96C9-E9AD8EA0C11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4E9C40B1-3172-4225-98C4-63E39FB38BE0}" type="presOf" srcId="{BB1CE475-3160-4A74-90E5-C712B97A6940}" destId="{1B5C5FD5-9C9E-4207-B774-2CBC40D2DA27}"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A675538C-B29E-4938-9078-16D800992041}" type="presOf" srcId="{C23B5972-9393-4CEC-9596-857AC613130C}" destId="{8B81AE29-9072-4DF7-9FAF-16FE86C2BC56}" srcOrd="0" destOrd="0" presId="urn:microsoft.com/office/officeart/2005/8/layout/hChevron3"/>
    <dgm:cxn modelId="{54667B15-B64A-4280-B9F1-E86278E6951E}"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9659F87E-653C-463F-A654-D04179B11CA1}" type="presOf" srcId="{69381929-6EE8-4909-914A-73AE644B26AC}" destId="{01B42C09-6195-4A13-AF1F-11C687F18199}" srcOrd="0" destOrd="0" presId="urn:microsoft.com/office/officeart/2005/8/layout/hChevron3"/>
    <dgm:cxn modelId="{3C4020C3-C126-404B-AA00-6FF0A739E89E}" type="presOf" srcId="{1E754B29-CB36-4D70-B333-8C80AAF4A120}" destId="{956DC5C8-284D-450A-9DB7-023E6E9BBF00}" srcOrd="0" destOrd="0" presId="urn:microsoft.com/office/officeart/2005/8/layout/hChevron3"/>
    <dgm:cxn modelId="{B577D134-EEB6-4EF1-A45B-C1659DE410C1}" type="presOf" srcId="{A407A653-A0D3-412C-97E9-5AEC33AED3C0}" destId="{9E4A67E2-93D1-4E50-851C-68873CB8E4CD}" srcOrd="0" destOrd="0" presId="urn:microsoft.com/office/officeart/2005/8/layout/hChevron3"/>
    <dgm:cxn modelId="{827B7667-FEA4-446E-AE50-F58F607F143B}" type="presParOf" srcId="{01B42C09-6195-4A13-AF1F-11C687F18199}" destId="{9E4A67E2-93D1-4E50-851C-68873CB8E4CD}" srcOrd="0" destOrd="0" presId="urn:microsoft.com/office/officeart/2005/8/layout/hChevron3"/>
    <dgm:cxn modelId="{481EF5B0-DF68-44BE-8B5E-8CF8DC54D62F}" type="presParOf" srcId="{01B42C09-6195-4A13-AF1F-11C687F18199}" destId="{87824E22-0FD5-41D5-9586-D6791A639F50}" srcOrd="1" destOrd="0" presId="urn:microsoft.com/office/officeart/2005/8/layout/hChevron3"/>
    <dgm:cxn modelId="{1F8E62CD-9671-4E88-84BA-F932E9F1615E}" type="presParOf" srcId="{01B42C09-6195-4A13-AF1F-11C687F18199}" destId="{8B81AE29-9072-4DF7-9FAF-16FE86C2BC56}" srcOrd="2" destOrd="0" presId="urn:microsoft.com/office/officeart/2005/8/layout/hChevron3"/>
    <dgm:cxn modelId="{61DF83F7-0F0A-4843-A3AC-037F4F2627BE}" type="presParOf" srcId="{01B42C09-6195-4A13-AF1F-11C687F18199}" destId="{50BA05CE-3569-4201-8409-C8572E3A647E}" srcOrd="3" destOrd="0" presId="urn:microsoft.com/office/officeart/2005/8/layout/hChevron3"/>
    <dgm:cxn modelId="{36F0698B-208A-4E7A-B928-5D4589157F80}" type="presParOf" srcId="{01B42C09-6195-4A13-AF1F-11C687F18199}" destId="{956DC5C8-284D-450A-9DB7-023E6E9BBF00}" srcOrd="4" destOrd="0" presId="urn:microsoft.com/office/officeart/2005/8/layout/hChevron3"/>
    <dgm:cxn modelId="{625A243A-6718-44A9-8B7B-DC3427D88F5B}" type="presParOf" srcId="{01B42C09-6195-4A13-AF1F-11C687F18199}" destId="{4234A0EB-2B50-47E3-AEEC-DD21417909C0}" srcOrd="5" destOrd="0" presId="urn:microsoft.com/office/officeart/2005/8/layout/hChevron3"/>
    <dgm:cxn modelId="{47B2AF8F-DF9D-4FA7-81C3-13FEFCEB928B}" type="presParOf" srcId="{01B42C09-6195-4A13-AF1F-11C687F18199}" destId="{D5FF0F6C-87C3-4263-83D2-7FFE720AC78D}" srcOrd="6" destOrd="0" presId="urn:microsoft.com/office/officeart/2005/8/layout/hChevron3"/>
    <dgm:cxn modelId="{194DD871-4342-466D-A697-A1C9614E6E94}" type="presParOf" srcId="{01B42C09-6195-4A13-AF1F-11C687F18199}" destId="{BFD84251-A89B-46F4-AF0D-051A444F910E}" srcOrd="7" destOrd="0" presId="urn:microsoft.com/office/officeart/2005/8/layout/hChevron3"/>
    <dgm:cxn modelId="{38C38F79-9946-4560-ABA0-F87EA3203659}"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2C13AEED-9E23-4F96-A8D6-562D67B6D8A0}" type="presOf" srcId="{69381929-6EE8-4909-914A-73AE644B26AC}" destId="{01B42C09-6195-4A13-AF1F-11C687F18199}"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350BA848-2321-4D43-B4A9-76EADFB545D8}" type="presOf" srcId="{BB1CE475-3160-4A74-90E5-C712B97A6940}" destId="{1B5C5FD5-9C9E-4207-B774-2CBC40D2DA27}"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52A94027-8D01-4603-9719-50551C5E9328}" type="presOf" srcId="{A407A653-A0D3-412C-97E9-5AEC33AED3C0}" destId="{9E4A67E2-93D1-4E50-851C-68873CB8E4CD}" srcOrd="0" destOrd="0" presId="urn:microsoft.com/office/officeart/2005/8/layout/hChevron3"/>
    <dgm:cxn modelId="{691F4743-0906-4FFD-A243-BD59DC32F008}" type="presOf" srcId="{C23B5972-9393-4CEC-9596-857AC613130C}" destId="{8B81AE29-9072-4DF7-9FAF-16FE86C2BC56}" srcOrd="0" destOrd="0" presId="urn:microsoft.com/office/officeart/2005/8/layout/hChevron3"/>
    <dgm:cxn modelId="{AC27F338-A80E-4C5F-8CC5-F12EDBBB8ABC}"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BF07473-AFCD-4F8A-8F63-69ED47C3879D}" type="presOf" srcId="{1E754B29-CB36-4D70-B333-8C80AAF4A120}" destId="{956DC5C8-284D-450A-9DB7-023E6E9BBF00}" srcOrd="0" destOrd="0" presId="urn:microsoft.com/office/officeart/2005/8/layout/hChevron3"/>
    <dgm:cxn modelId="{59D62549-233E-44A9-B805-EAF10CB4065A}" type="presParOf" srcId="{01B42C09-6195-4A13-AF1F-11C687F18199}" destId="{9E4A67E2-93D1-4E50-851C-68873CB8E4CD}" srcOrd="0" destOrd="0" presId="urn:microsoft.com/office/officeart/2005/8/layout/hChevron3"/>
    <dgm:cxn modelId="{6C63120A-F16A-43B3-9BEA-E95EA102F316}" type="presParOf" srcId="{01B42C09-6195-4A13-AF1F-11C687F18199}" destId="{87824E22-0FD5-41D5-9586-D6791A639F50}" srcOrd="1" destOrd="0" presId="urn:microsoft.com/office/officeart/2005/8/layout/hChevron3"/>
    <dgm:cxn modelId="{FE6D53CB-D6DE-4B2B-83D2-8663F56B9DAF}" type="presParOf" srcId="{01B42C09-6195-4A13-AF1F-11C687F18199}" destId="{8B81AE29-9072-4DF7-9FAF-16FE86C2BC56}" srcOrd="2" destOrd="0" presId="urn:microsoft.com/office/officeart/2005/8/layout/hChevron3"/>
    <dgm:cxn modelId="{0ED1F0A3-6359-4812-BB79-8048753DB510}" type="presParOf" srcId="{01B42C09-6195-4A13-AF1F-11C687F18199}" destId="{50BA05CE-3569-4201-8409-C8572E3A647E}" srcOrd="3" destOrd="0" presId="urn:microsoft.com/office/officeart/2005/8/layout/hChevron3"/>
    <dgm:cxn modelId="{95D33BB4-19BF-451C-9ED0-D8FE92867EA4}" type="presParOf" srcId="{01B42C09-6195-4A13-AF1F-11C687F18199}" destId="{956DC5C8-284D-450A-9DB7-023E6E9BBF00}" srcOrd="4" destOrd="0" presId="urn:microsoft.com/office/officeart/2005/8/layout/hChevron3"/>
    <dgm:cxn modelId="{1C3D3F98-D6A7-4EA1-AFD9-7B14D2AAD7BB}" type="presParOf" srcId="{01B42C09-6195-4A13-AF1F-11C687F18199}" destId="{4234A0EB-2B50-47E3-AEEC-DD21417909C0}" srcOrd="5" destOrd="0" presId="urn:microsoft.com/office/officeart/2005/8/layout/hChevron3"/>
    <dgm:cxn modelId="{3D9F2DFD-76A5-4F64-B004-3C0D562D674C}" type="presParOf" srcId="{01B42C09-6195-4A13-AF1F-11C687F18199}" destId="{D5FF0F6C-87C3-4263-83D2-7FFE720AC78D}" srcOrd="6" destOrd="0" presId="urn:microsoft.com/office/officeart/2005/8/layout/hChevron3"/>
    <dgm:cxn modelId="{406D643F-66FA-4782-9B07-5A8E50ECF5A3}" type="presParOf" srcId="{01B42C09-6195-4A13-AF1F-11C687F18199}" destId="{BFD84251-A89B-46F4-AF0D-051A444F910E}" srcOrd="7" destOrd="0" presId="urn:microsoft.com/office/officeart/2005/8/layout/hChevron3"/>
    <dgm:cxn modelId="{FB0A7674-5D77-4E46-87A7-F52017C96712}"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DD141C48-349D-4CDC-9462-C71FB20D47FE}"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A09DCF03-B39A-4888-8BAC-CFB7D231A0D6}" type="presOf" srcId="{52214F19-0AF3-4713-9339-DC0AF79601C7}" destId="{D5FF0F6C-87C3-4263-83D2-7FFE720AC78D}" srcOrd="0" destOrd="0" presId="urn:microsoft.com/office/officeart/2005/8/layout/hChevron3"/>
    <dgm:cxn modelId="{83952B50-02C9-4EF0-AB95-7A13ABF04D2E}" type="presOf" srcId="{69381929-6EE8-4909-914A-73AE644B26AC}" destId="{01B42C09-6195-4A13-AF1F-11C687F18199}" srcOrd="0" destOrd="0" presId="urn:microsoft.com/office/officeart/2005/8/layout/hChevron3"/>
    <dgm:cxn modelId="{09CCD90F-745D-4554-859B-849C4F80523D}"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9E26A710-0622-4534-A355-BF6E1ACEC35B}" type="presOf" srcId="{A407A653-A0D3-412C-97E9-5AEC33AED3C0}" destId="{9E4A67E2-93D1-4E50-851C-68873CB8E4CD}" srcOrd="0" destOrd="0" presId="urn:microsoft.com/office/officeart/2005/8/layout/hChevron3"/>
    <dgm:cxn modelId="{BD9FC439-C828-477E-8CCE-4C0C5B9158EC}" type="presOf" srcId="{BB1CE475-3160-4A74-90E5-C712B97A6940}" destId="{1B5C5FD5-9C9E-4207-B774-2CBC40D2DA27}" srcOrd="0" destOrd="0" presId="urn:microsoft.com/office/officeart/2005/8/layout/hChevron3"/>
    <dgm:cxn modelId="{60F009C2-0604-440C-9661-5D18FDC7C750}" type="presParOf" srcId="{01B42C09-6195-4A13-AF1F-11C687F18199}" destId="{9E4A67E2-93D1-4E50-851C-68873CB8E4CD}" srcOrd="0" destOrd="0" presId="urn:microsoft.com/office/officeart/2005/8/layout/hChevron3"/>
    <dgm:cxn modelId="{594F17D3-54EC-4C4E-8829-6E34344C8E01}" type="presParOf" srcId="{01B42C09-6195-4A13-AF1F-11C687F18199}" destId="{87824E22-0FD5-41D5-9586-D6791A639F50}" srcOrd="1" destOrd="0" presId="urn:microsoft.com/office/officeart/2005/8/layout/hChevron3"/>
    <dgm:cxn modelId="{11BC2E5B-AAEB-4358-927B-0769D2751A5F}" type="presParOf" srcId="{01B42C09-6195-4A13-AF1F-11C687F18199}" destId="{8B81AE29-9072-4DF7-9FAF-16FE86C2BC56}" srcOrd="2" destOrd="0" presId="urn:microsoft.com/office/officeart/2005/8/layout/hChevron3"/>
    <dgm:cxn modelId="{D24AD8AD-DDEF-4A5D-83FA-2B6849D8BF62}" type="presParOf" srcId="{01B42C09-6195-4A13-AF1F-11C687F18199}" destId="{50BA05CE-3569-4201-8409-C8572E3A647E}" srcOrd="3" destOrd="0" presId="urn:microsoft.com/office/officeart/2005/8/layout/hChevron3"/>
    <dgm:cxn modelId="{18BEEF7E-7F93-4858-B8B9-80C82F8B218A}" type="presParOf" srcId="{01B42C09-6195-4A13-AF1F-11C687F18199}" destId="{956DC5C8-284D-450A-9DB7-023E6E9BBF00}" srcOrd="4" destOrd="0" presId="urn:microsoft.com/office/officeart/2005/8/layout/hChevron3"/>
    <dgm:cxn modelId="{A72DC17D-5AD3-41FC-92A0-3E5106E5043B}" type="presParOf" srcId="{01B42C09-6195-4A13-AF1F-11C687F18199}" destId="{4234A0EB-2B50-47E3-AEEC-DD21417909C0}" srcOrd="5" destOrd="0" presId="urn:microsoft.com/office/officeart/2005/8/layout/hChevron3"/>
    <dgm:cxn modelId="{7BB9E8C6-10B2-4D85-A832-3AA418491D72}" type="presParOf" srcId="{01B42C09-6195-4A13-AF1F-11C687F18199}" destId="{D5FF0F6C-87C3-4263-83D2-7FFE720AC78D}" srcOrd="6" destOrd="0" presId="urn:microsoft.com/office/officeart/2005/8/layout/hChevron3"/>
    <dgm:cxn modelId="{C9FB3D11-6540-456B-BD7B-FABBFD080C47}" type="presParOf" srcId="{01B42C09-6195-4A13-AF1F-11C687F18199}" destId="{BFD84251-A89B-46F4-AF0D-051A444F910E}" srcOrd="7" destOrd="0" presId="urn:microsoft.com/office/officeart/2005/8/layout/hChevron3"/>
    <dgm:cxn modelId="{56B04C15-1F83-490C-8C55-6CAE680F1C02}"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accent5">
            <a:lumMod val="50000"/>
          </a:schemeClr>
        </a:solidFill>
      </dgm:spPr>
      <dgm:t>
        <a:bodyPr/>
        <a:lstStyle/>
        <a:p>
          <a:pPr>
            <a:buFont typeface="+mj-lt"/>
            <a:buNone/>
          </a:pPr>
          <a:r>
            <a:rPr lang="es-ES" sz="1100" b="1" dirty="0" smtClean="0">
              <a:solidFill>
                <a:schemeClr val="bg1"/>
              </a:solidFill>
              <a:latin typeface="Arial" panose="020B0604020202020204" pitchFamily="34" charset="0"/>
              <a:cs typeface="Arial" panose="020B0604020202020204" pitchFamily="34" charset="0"/>
            </a:rPr>
            <a:t>DISEÑO E IMPLEMENTACIÓN HARDWARE DEL EQUIPO ELECTROMIOGRÁFICO </a:t>
          </a:r>
          <a:endParaRPr lang="es-EC" sz="1100" b="1"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00E0A55D-FFCC-4368-BD10-63C96DFD2BC3}" type="presOf" srcId="{A407A653-A0D3-412C-97E9-5AEC33AED3C0}" destId="{9E4A67E2-93D1-4E50-851C-68873CB8E4CD}" srcOrd="0" destOrd="0" presId="urn:microsoft.com/office/officeart/2005/8/layout/hChevron3"/>
    <dgm:cxn modelId="{7530AC9D-6A0D-4693-8E70-C8FDDE7027E8}" type="presOf" srcId="{52214F19-0AF3-4713-9339-DC0AF79601C7}" destId="{D5FF0F6C-87C3-4263-83D2-7FFE720AC78D}" srcOrd="0" destOrd="0" presId="urn:microsoft.com/office/officeart/2005/8/layout/hChevron3"/>
    <dgm:cxn modelId="{0E2AF0E3-1B67-4A18-9D16-3069ED9E123D}" type="presOf" srcId="{1E754B29-CB36-4D70-B333-8C80AAF4A120}" destId="{956DC5C8-284D-450A-9DB7-023E6E9BBF00}" srcOrd="0" destOrd="0" presId="urn:microsoft.com/office/officeart/2005/8/layout/hChevron3"/>
    <dgm:cxn modelId="{419787CD-4490-48FF-9553-8EB37A4DE0BE}" type="presOf" srcId="{BB1CE475-3160-4A74-90E5-C712B97A6940}" destId="{1B5C5FD5-9C9E-4207-B774-2CBC40D2DA27}" srcOrd="0" destOrd="0" presId="urn:microsoft.com/office/officeart/2005/8/layout/hChevron3"/>
    <dgm:cxn modelId="{5CBCB6EF-AD82-497D-86C4-7F67B4404A32}" type="presOf" srcId="{C23B5972-9393-4CEC-9596-857AC613130C}" destId="{8B81AE29-9072-4DF7-9FAF-16FE86C2BC56}" srcOrd="0" destOrd="0" presId="urn:microsoft.com/office/officeart/2005/8/layout/hChevron3"/>
    <dgm:cxn modelId="{A8BA869F-5632-4009-8AE4-AA101C612FBB}" type="presOf" srcId="{69381929-6EE8-4909-914A-73AE644B26AC}" destId="{01B42C09-6195-4A13-AF1F-11C687F18199}"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8E0CCF4E-E0D2-4147-A684-2148F72D8EE0}" type="presParOf" srcId="{01B42C09-6195-4A13-AF1F-11C687F18199}" destId="{9E4A67E2-93D1-4E50-851C-68873CB8E4CD}" srcOrd="0" destOrd="0" presId="urn:microsoft.com/office/officeart/2005/8/layout/hChevron3"/>
    <dgm:cxn modelId="{2833F687-44FC-4CAB-811E-571FEF129545}" type="presParOf" srcId="{01B42C09-6195-4A13-AF1F-11C687F18199}" destId="{87824E22-0FD5-41D5-9586-D6791A639F50}" srcOrd="1" destOrd="0" presId="urn:microsoft.com/office/officeart/2005/8/layout/hChevron3"/>
    <dgm:cxn modelId="{4662C217-0524-49B5-950E-FCECA0B7BF89}" type="presParOf" srcId="{01B42C09-6195-4A13-AF1F-11C687F18199}" destId="{8B81AE29-9072-4DF7-9FAF-16FE86C2BC56}" srcOrd="2" destOrd="0" presId="urn:microsoft.com/office/officeart/2005/8/layout/hChevron3"/>
    <dgm:cxn modelId="{E77B16E6-EFBC-4B87-94D5-0D1CA4E01E98}" type="presParOf" srcId="{01B42C09-6195-4A13-AF1F-11C687F18199}" destId="{50BA05CE-3569-4201-8409-C8572E3A647E}" srcOrd="3" destOrd="0" presId="urn:microsoft.com/office/officeart/2005/8/layout/hChevron3"/>
    <dgm:cxn modelId="{3F3DB5B5-F196-414D-9935-893BB240316C}" type="presParOf" srcId="{01B42C09-6195-4A13-AF1F-11C687F18199}" destId="{956DC5C8-284D-450A-9DB7-023E6E9BBF00}" srcOrd="4" destOrd="0" presId="urn:microsoft.com/office/officeart/2005/8/layout/hChevron3"/>
    <dgm:cxn modelId="{3D9ADD1B-FA58-41DF-9373-B0E23E0021E3}" type="presParOf" srcId="{01B42C09-6195-4A13-AF1F-11C687F18199}" destId="{4234A0EB-2B50-47E3-AEEC-DD21417909C0}" srcOrd="5" destOrd="0" presId="urn:microsoft.com/office/officeart/2005/8/layout/hChevron3"/>
    <dgm:cxn modelId="{40C75FD5-2116-4638-8A25-6D0312420A88}" type="presParOf" srcId="{01B42C09-6195-4A13-AF1F-11C687F18199}" destId="{D5FF0F6C-87C3-4263-83D2-7FFE720AC78D}" srcOrd="6" destOrd="0" presId="urn:microsoft.com/office/officeart/2005/8/layout/hChevron3"/>
    <dgm:cxn modelId="{FC98BB39-A241-446E-B512-A147E7E556A3}" type="presParOf" srcId="{01B42C09-6195-4A13-AF1F-11C687F18199}" destId="{BFD84251-A89B-46F4-AF0D-051A444F910E}" srcOrd="7" destOrd="0" presId="urn:microsoft.com/office/officeart/2005/8/layout/hChevron3"/>
    <dgm:cxn modelId="{485CFB95-F672-4B71-B857-1C2C51EA9A88}"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 ELECTROMIOGRÁFIC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CE36E992-3691-49C1-807D-88C3DF2EDC54}" type="presOf" srcId="{A407A653-A0D3-412C-97E9-5AEC33AED3C0}" destId="{9E4A67E2-93D1-4E50-851C-68873CB8E4CD}" srcOrd="0" destOrd="0" presId="urn:microsoft.com/office/officeart/2005/8/layout/hChevron3"/>
    <dgm:cxn modelId="{8A5119F3-29BB-446F-80F3-859F2AAFA6C7}"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FFC814C2-FA8A-4680-AA8A-774F40502230}" type="presOf" srcId="{BB1CE475-3160-4A74-90E5-C712B97A6940}" destId="{1B5C5FD5-9C9E-4207-B774-2CBC40D2DA27}" srcOrd="0" destOrd="0" presId="urn:microsoft.com/office/officeart/2005/8/layout/hChevron3"/>
    <dgm:cxn modelId="{E040D86F-F643-47A9-A451-FB069AC836B9}" type="presOf" srcId="{C23B5972-9393-4CEC-9596-857AC613130C}" destId="{8B81AE29-9072-4DF7-9FAF-16FE86C2BC56}" srcOrd="0" destOrd="0" presId="urn:microsoft.com/office/officeart/2005/8/layout/hChevron3"/>
    <dgm:cxn modelId="{6B417D19-D0AE-408D-B059-84DDBF6D9F3A}" type="presOf" srcId="{1E754B29-CB36-4D70-B333-8C80AAF4A120}" destId="{956DC5C8-284D-450A-9DB7-023E6E9BBF00}" srcOrd="0" destOrd="0" presId="urn:microsoft.com/office/officeart/2005/8/layout/hChevron3"/>
    <dgm:cxn modelId="{5C7A44FC-068C-4251-A8B2-C837514FD577}" type="presOf" srcId="{69381929-6EE8-4909-914A-73AE644B26AC}" destId="{01B42C09-6195-4A13-AF1F-11C687F18199}" srcOrd="0" destOrd="0" presId="urn:microsoft.com/office/officeart/2005/8/layout/hChevron3"/>
    <dgm:cxn modelId="{FE741F70-3CAA-41B4-BBC7-C36E68619F8B}" type="presParOf" srcId="{01B42C09-6195-4A13-AF1F-11C687F18199}" destId="{9E4A67E2-93D1-4E50-851C-68873CB8E4CD}" srcOrd="0" destOrd="0" presId="urn:microsoft.com/office/officeart/2005/8/layout/hChevron3"/>
    <dgm:cxn modelId="{B5F56163-CD05-4C67-AC87-A5F0AAB732A9}" type="presParOf" srcId="{01B42C09-6195-4A13-AF1F-11C687F18199}" destId="{87824E22-0FD5-41D5-9586-D6791A639F50}" srcOrd="1" destOrd="0" presId="urn:microsoft.com/office/officeart/2005/8/layout/hChevron3"/>
    <dgm:cxn modelId="{DB9FDED4-BC7F-4E3F-8CED-A883A55A47C7}" type="presParOf" srcId="{01B42C09-6195-4A13-AF1F-11C687F18199}" destId="{8B81AE29-9072-4DF7-9FAF-16FE86C2BC56}" srcOrd="2" destOrd="0" presId="urn:microsoft.com/office/officeart/2005/8/layout/hChevron3"/>
    <dgm:cxn modelId="{709B6634-8C16-45F1-8B46-A1ABEA05D2CF}" type="presParOf" srcId="{01B42C09-6195-4A13-AF1F-11C687F18199}" destId="{50BA05CE-3569-4201-8409-C8572E3A647E}" srcOrd="3" destOrd="0" presId="urn:microsoft.com/office/officeart/2005/8/layout/hChevron3"/>
    <dgm:cxn modelId="{B5C6C9A3-096F-4093-86EF-C7CEC3C1AE81}" type="presParOf" srcId="{01B42C09-6195-4A13-AF1F-11C687F18199}" destId="{956DC5C8-284D-450A-9DB7-023E6E9BBF00}" srcOrd="4" destOrd="0" presId="urn:microsoft.com/office/officeart/2005/8/layout/hChevron3"/>
    <dgm:cxn modelId="{A26F9AA9-C4A0-47B9-8CC1-05E966C09DC8}" type="presParOf" srcId="{01B42C09-6195-4A13-AF1F-11C687F18199}" destId="{4234A0EB-2B50-47E3-AEEC-DD21417909C0}" srcOrd="5" destOrd="0" presId="urn:microsoft.com/office/officeart/2005/8/layout/hChevron3"/>
    <dgm:cxn modelId="{3A9AF157-E9A1-409E-A26B-235AE7D0B77A}" type="presParOf" srcId="{01B42C09-6195-4A13-AF1F-11C687F18199}" destId="{D5FF0F6C-87C3-4263-83D2-7FFE720AC78D}" srcOrd="6" destOrd="0" presId="urn:microsoft.com/office/officeart/2005/8/layout/hChevron3"/>
    <dgm:cxn modelId="{D8D25890-4793-433E-84BC-FBE89726392D}" type="presParOf" srcId="{01B42C09-6195-4A13-AF1F-11C687F18199}" destId="{BFD84251-A89B-46F4-AF0D-051A444F910E}" srcOrd="7" destOrd="0" presId="urn:microsoft.com/office/officeart/2005/8/layout/hChevron3"/>
    <dgm:cxn modelId="{BEF8727D-E892-4E40-9339-C23E358EB656}"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AD0DCEE-BC37-464D-BE1F-F4900F58D0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2AE81C-281F-41BB-966D-45EB434B5FDB}">
      <dgm:prSet phldrT="[Texto]" custT="1"/>
      <dgm:spPr/>
      <dgm:t>
        <a:bodyPr/>
        <a:lstStyle/>
        <a:p>
          <a:r>
            <a:rPr lang="es-ES" sz="2600" dirty="0" smtClean="0">
              <a:solidFill>
                <a:schemeClr val="tx1"/>
              </a:solidFill>
            </a:rPr>
            <a:t>El tiro olímpico inicia en los últimos años del siglo XIX.</a:t>
          </a:r>
          <a:endParaRPr lang="es-EC" sz="2600" dirty="0">
            <a:solidFill>
              <a:schemeClr val="tx1"/>
            </a:solidFill>
          </a:endParaRPr>
        </a:p>
      </dgm:t>
    </dgm:pt>
    <dgm:pt modelId="{0E112DF0-F1B5-42B8-A76C-76710481F0EA}" type="parTrans" cxnId="{28369414-E22A-4848-B8EA-BACCA19FD3C7}">
      <dgm:prSet/>
      <dgm:spPr/>
      <dgm:t>
        <a:bodyPr/>
        <a:lstStyle/>
        <a:p>
          <a:endParaRPr lang="es-EC"/>
        </a:p>
      </dgm:t>
    </dgm:pt>
    <dgm:pt modelId="{F2B7C23A-ADAD-4680-97ED-FD4C213669CE}" type="sibTrans" cxnId="{28369414-E22A-4848-B8EA-BACCA19FD3C7}">
      <dgm:prSet/>
      <dgm:spPr/>
      <dgm:t>
        <a:bodyPr/>
        <a:lstStyle/>
        <a:p>
          <a:endParaRPr lang="es-EC"/>
        </a:p>
      </dgm:t>
    </dgm:pt>
    <dgm:pt modelId="{0F624441-38CE-424F-905B-63C1F649E3BD}" type="pres">
      <dgm:prSet presAssocID="{1AD0DCEE-BC37-464D-BE1F-F4900F58D028}" presName="linear" presStyleCnt="0">
        <dgm:presLayoutVars>
          <dgm:animLvl val="lvl"/>
          <dgm:resizeHandles val="exact"/>
        </dgm:presLayoutVars>
      </dgm:prSet>
      <dgm:spPr/>
      <dgm:t>
        <a:bodyPr/>
        <a:lstStyle/>
        <a:p>
          <a:endParaRPr lang="es-EC"/>
        </a:p>
      </dgm:t>
    </dgm:pt>
    <dgm:pt modelId="{6FAC22B1-41DF-481A-8039-1BEFCDAA4A55}" type="pres">
      <dgm:prSet presAssocID="{7B2AE81C-281F-41BB-966D-45EB434B5FDB}" presName="parentText" presStyleLbl="node1" presStyleIdx="0" presStyleCnt="1" custLinFactNeighborX="688">
        <dgm:presLayoutVars>
          <dgm:chMax val="0"/>
          <dgm:bulletEnabled val="1"/>
        </dgm:presLayoutVars>
      </dgm:prSet>
      <dgm:spPr/>
      <dgm:t>
        <a:bodyPr/>
        <a:lstStyle/>
        <a:p>
          <a:endParaRPr lang="es-EC"/>
        </a:p>
      </dgm:t>
    </dgm:pt>
  </dgm:ptLst>
  <dgm:cxnLst>
    <dgm:cxn modelId="{164A4AA4-F5D3-4142-8EF0-4CF1A6461F22}" type="presOf" srcId="{7B2AE81C-281F-41BB-966D-45EB434B5FDB}" destId="{6FAC22B1-41DF-481A-8039-1BEFCDAA4A55}" srcOrd="0" destOrd="0" presId="urn:microsoft.com/office/officeart/2005/8/layout/vList2"/>
    <dgm:cxn modelId="{FA5825DC-840E-43B6-8728-2C1B75D807D7}" type="presOf" srcId="{1AD0DCEE-BC37-464D-BE1F-F4900F58D028}" destId="{0F624441-38CE-424F-905B-63C1F649E3BD}" srcOrd="0" destOrd="0" presId="urn:microsoft.com/office/officeart/2005/8/layout/vList2"/>
    <dgm:cxn modelId="{28369414-E22A-4848-B8EA-BACCA19FD3C7}" srcId="{1AD0DCEE-BC37-464D-BE1F-F4900F58D028}" destId="{7B2AE81C-281F-41BB-966D-45EB434B5FDB}" srcOrd="0" destOrd="0" parTransId="{0E112DF0-F1B5-42B8-A76C-76710481F0EA}" sibTransId="{F2B7C23A-ADAD-4680-97ED-FD4C213669CE}"/>
    <dgm:cxn modelId="{51D6C626-1B6A-4703-ACBB-E8B9D18AB6FE}" type="presParOf" srcId="{0F624441-38CE-424F-905B-63C1F649E3BD}" destId="{6FAC22B1-41DF-481A-8039-1BEFCDAA4A55}"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a:solidFill>
          <a:srgbClr val="44546A"/>
        </a:solidFill>
      </dgm:spPr>
      <dgm:t>
        <a:bodyPr/>
        <a:lstStyle/>
        <a:p>
          <a:r>
            <a:rPr lang="es-EC" dirty="0" smtClean="0">
              <a:latin typeface="Arial" panose="020B0604020202020204" pitchFamily="34" charset="0"/>
              <a:cs typeface="Arial" panose="020B0604020202020204" pitchFamily="34" charset="0"/>
            </a:rPr>
            <a:t>DESCRIPCIÓN GENERAL</a:t>
          </a:r>
          <a:endParaRPr lang="es-EC"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6E4FABC0-BD95-4EAD-BCF4-579AE3E037CF}">
      <dgm:prSet phldrT="[Texto]"/>
      <dgm:spPr/>
      <dgm:t>
        <a:bodyPr/>
        <a:lstStyle/>
        <a:p>
          <a:pPr>
            <a:buFont typeface="+mj-lt"/>
            <a:buNone/>
          </a:pPr>
          <a:r>
            <a:rPr lang="es-EC" b="0" dirty="0" smtClean="0">
              <a:latin typeface="Arial" panose="020B0604020202020204" pitchFamily="34" charset="0"/>
              <a:cs typeface="Arial" panose="020B0604020202020204" pitchFamily="34" charset="0"/>
            </a:rPr>
            <a:t>APLICACIÓN INTERFAZ MATLAB</a:t>
          </a:r>
          <a:endParaRPr lang="es-EC" b="0" dirty="0">
            <a:latin typeface="Arial" panose="020B0604020202020204" pitchFamily="34" charset="0"/>
            <a:cs typeface="Arial" panose="020B0604020202020204" pitchFamily="34" charset="0"/>
          </a:endParaRPr>
        </a:p>
      </dgm:t>
    </dgm:pt>
    <dgm:pt modelId="{496C90DF-A5C2-48EB-B2F6-F088446B5ECD}" type="par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D3977AC6-6DE3-4DF7-912B-4A4D79E9F84E}" type="sib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28DA2FB2-5EB6-44D5-B66C-BFEB1240807D}">
      <dgm:prSet phldrT="[Texto]"/>
      <dgm:spPr/>
      <dgm:t>
        <a:bodyPr/>
        <a:lstStyle/>
        <a:p>
          <a:pPr>
            <a:buFont typeface="+mj-lt"/>
            <a:buNone/>
          </a:pPr>
          <a:r>
            <a:rPr lang="es-EC" b="0" dirty="0" smtClean="0">
              <a:latin typeface="Arial" panose="020B0604020202020204" pitchFamily="34" charset="0"/>
              <a:cs typeface="Arial" panose="020B0604020202020204" pitchFamily="34" charset="0"/>
            </a:rPr>
            <a:t>APLICACIÓN PARA TARJETA ESP-32</a:t>
          </a:r>
          <a:endParaRPr lang="es-EC" b="0" dirty="0">
            <a:latin typeface="Arial" panose="020B0604020202020204" pitchFamily="34" charset="0"/>
            <a:cs typeface="Arial" panose="020B0604020202020204" pitchFamily="34" charset="0"/>
          </a:endParaRPr>
        </a:p>
      </dgm:t>
    </dgm:pt>
    <dgm:pt modelId="{DE8CC6BB-CD31-44C6-A033-09A80B0C7D3E}" type="par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606CE40-EE4D-4C55-AC82-42ECCD31D2AF}" type="sib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DFCE240-7055-44DE-9E66-4977602284FF}" type="pres">
      <dgm:prSet presAssocID="{A2FD42B6-93AA-44AF-B46C-950631D0A0AE}" presName="Name0" presStyleCnt="0">
        <dgm:presLayoutVars>
          <dgm:chMax val="7"/>
          <dgm:chPref val="7"/>
          <dgm:dir/>
        </dgm:presLayoutVars>
      </dgm:prSet>
      <dgm:spPr/>
      <dgm:t>
        <a:bodyPr/>
        <a:lstStyle/>
        <a:p>
          <a:endParaRPr lang="es-CO"/>
        </a:p>
      </dgm:t>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3"/>
      <dgm:spPr/>
    </dgm:pt>
    <dgm:pt modelId="{EC53B4F6-4569-43E3-BF1C-4518067197F6}" type="pres">
      <dgm:prSet presAssocID="{A2FD42B6-93AA-44AF-B46C-950631D0A0AE}" presName="conn" presStyleLbl="parChTrans1D2" presStyleIdx="0" presStyleCnt="1"/>
      <dgm:spPr/>
      <dgm:t>
        <a:bodyPr/>
        <a:lstStyle/>
        <a:p>
          <a:endParaRPr lang="es-CO"/>
        </a:p>
      </dgm:t>
    </dgm:pt>
    <dgm:pt modelId="{7A8E235D-DA1D-4688-82EC-191E1DDDFC5E}" type="pres">
      <dgm:prSet presAssocID="{A2FD42B6-93AA-44AF-B46C-950631D0A0AE}" presName="extraNode" presStyleLbl="node1" presStyleIdx="0" presStyleCnt="3"/>
      <dgm:spPr/>
    </dgm:pt>
    <dgm:pt modelId="{7914139F-A9A0-4B49-AD89-E9CA5CFDA1C0}" type="pres">
      <dgm:prSet presAssocID="{A2FD42B6-93AA-44AF-B46C-950631D0A0AE}" presName="dstNode" presStyleLbl="node1" presStyleIdx="0" presStyleCnt="3"/>
      <dgm:spPr/>
    </dgm:pt>
    <dgm:pt modelId="{37FD1EEB-0DBB-4172-A022-078BF673DCA4}" type="pres">
      <dgm:prSet presAssocID="{B62A2DF5-0E6E-494C-8965-7CA9618063A6}" presName="text_1" presStyleLbl="node1" presStyleIdx="0" presStyleCnt="3">
        <dgm:presLayoutVars>
          <dgm:bulletEnabled val="1"/>
        </dgm:presLayoutVars>
      </dgm:prSet>
      <dgm:spPr/>
      <dgm:t>
        <a:bodyPr/>
        <a:lstStyle/>
        <a:p>
          <a:endParaRPr lang="es-CO"/>
        </a:p>
      </dgm:t>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3"/>
      <dgm:spPr/>
    </dgm:pt>
    <dgm:pt modelId="{D561ADF4-13B3-4397-A726-734A2CC2E6B6}" type="pres">
      <dgm:prSet presAssocID="{28DA2FB2-5EB6-44D5-B66C-BFEB1240807D}" presName="text_2" presStyleLbl="node1" presStyleIdx="1" presStyleCnt="3">
        <dgm:presLayoutVars>
          <dgm:bulletEnabled val="1"/>
        </dgm:presLayoutVars>
      </dgm:prSet>
      <dgm:spPr/>
      <dgm:t>
        <a:bodyPr/>
        <a:lstStyle/>
        <a:p>
          <a:endParaRPr lang="es-CO"/>
        </a:p>
      </dgm:t>
    </dgm:pt>
    <dgm:pt modelId="{C010FBAB-F5CF-4D68-AA4C-91C03F42A739}" type="pres">
      <dgm:prSet presAssocID="{28DA2FB2-5EB6-44D5-B66C-BFEB1240807D}" presName="accent_2" presStyleCnt="0"/>
      <dgm:spPr/>
    </dgm:pt>
    <dgm:pt modelId="{206D19B9-8BD6-48A3-B316-061576071DBE}" type="pres">
      <dgm:prSet presAssocID="{28DA2FB2-5EB6-44D5-B66C-BFEB1240807D}" presName="accentRepeatNode" presStyleLbl="solidFgAcc1" presStyleIdx="1" presStyleCnt="3"/>
      <dgm:spPr/>
    </dgm:pt>
    <dgm:pt modelId="{3DD86460-E160-4AEE-8A19-1212875ED4E1}" type="pres">
      <dgm:prSet presAssocID="{6E4FABC0-BD95-4EAD-BCF4-579AE3E037CF}" presName="text_3" presStyleLbl="node1" presStyleIdx="2" presStyleCnt="3">
        <dgm:presLayoutVars>
          <dgm:bulletEnabled val="1"/>
        </dgm:presLayoutVars>
      </dgm:prSet>
      <dgm:spPr/>
      <dgm:t>
        <a:bodyPr/>
        <a:lstStyle/>
        <a:p>
          <a:endParaRPr lang="es-CO"/>
        </a:p>
      </dgm:t>
    </dgm:pt>
    <dgm:pt modelId="{46FDA53B-0454-43C7-ABA1-35D89E3157ED}" type="pres">
      <dgm:prSet presAssocID="{6E4FABC0-BD95-4EAD-BCF4-579AE3E037CF}" presName="accent_3" presStyleCnt="0"/>
      <dgm:spPr/>
    </dgm:pt>
    <dgm:pt modelId="{564FEEDB-A0EA-4890-9535-0BB0A349917B}" type="pres">
      <dgm:prSet presAssocID="{6E4FABC0-BD95-4EAD-BCF4-579AE3E037CF}" presName="accentRepeatNode" presStyleLbl="solidFgAcc1" presStyleIdx="2" presStyleCnt="3"/>
      <dgm:spPr/>
    </dgm:pt>
  </dgm:ptLst>
  <dgm:cxnLst>
    <dgm:cxn modelId="{84D92DC3-1779-4B41-A46B-9BA5A903C171}" srcId="{A2FD42B6-93AA-44AF-B46C-950631D0A0AE}" destId="{B62A2DF5-0E6E-494C-8965-7CA9618063A6}" srcOrd="0" destOrd="0" parTransId="{3A42BE20-0A87-42BA-ABBC-3C26CCAFA22D}" sibTransId="{5DF2A2D2-E6AA-4D13-822B-9DC931A59CBF}"/>
    <dgm:cxn modelId="{E5F93737-62D7-44BB-B929-E3B315C6AC0A}" srcId="{A2FD42B6-93AA-44AF-B46C-950631D0A0AE}" destId="{6E4FABC0-BD95-4EAD-BCF4-579AE3E037CF}" srcOrd="2" destOrd="0" parTransId="{496C90DF-A5C2-48EB-B2F6-F088446B5ECD}" sibTransId="{D3977AC6-6DE3-4DF7-912B-4A4D79E9F84E}"/>
    <dgm:cxn modelId="{6E5FA74C-45BC-492B-8956-FF1EBA91284F}" type="presOf" srcId="{28DA2FB2-5EB6-44D5-B66C-BFEB1240807D}" destId="{D561ADF4-13B3-4397-A726-734A2CC2E6B6}" srcOrd="0" destOrd="0" presId="urn:microsoft.com/office/officeart/2008/layout/VerticalCurvedList"/>
    <dgm:cxn modelId="{38E8AE3B-0A15-4CDA-9E7D-33C94285A0A4}" type="presOf" srcId="{A2FD42B6-93AA-44AF-B46C-950631D0A0AE}" destId="{4DFCE240-7055-44DE-9E66-4977602284FF}" srcOrd="0" destOrd="0" presId="urn:microsoft.com/office/officeart/2008/layout/VerticalCurvedList"/>
    <dgm:cxn modelId="{87A6D8BC-A4B5-4F3F-948E-A0BB65B08541}" srcId="{A2FD42B6-93AA-44AF-B46C-950631D0A0AE}" destId="{28DA2FB2-5EB6-44D5-B66C-BFEB1240807D}" srcOrd="1" destOrd="0" parTransId="{DE8CC6BB-CD31-44C6-A033-09A80B0C7D3E}" sibTransId="{4606CE40-EE4D-4C55-AC82-42ECCD31D2AF}"/>
    <dgm:cxn modelId="{49A9AE70-1339-407C-9C2D-3344671DD19A}" type="presOf" srcId="{6E4FABC0-BD95-4EAD-BCF4-579AE3E037CF}" destId="{3DD86460-E160-4AEE-8A19-1212875ED4E1}" srcOrd="0" destOrd="0" presId="urn:microsoft.com/office/officeart/2008/layout/VerticalCurvedList"/>
    <dgm:cxn modelId="{057F6168-7B58-45BE-92D4-FA210C295F01}" type="presOf" srcId="{5DF2A2D2-E6AA-4D13-822B-9DC931A59CBF}" destId="{EC53B4F6-4569-43E3-BF1C-4518067197F6}" srcOrd="0" destOrd="0" presId="urn:microsoft.com/office/officeart/2008/layout/VerticalCurvedList"/>
    <dgm:cxn modelId="{E56D061F-267A-4D96-BEF9-A61E957BC97C}" type="presOf" srcId="{B62A2DF5-0E6E-494C-8965-7CA9618063A6}" destId="{37FD1EEB-0DBB-4172-A022-078BF673DCA4}" srcOrd="0" destOrd="0" presId="urn:microsoft.com/office/officeart/2008/layout/VerticalCurvedList"/>
    <dgm:cxn modelId="{4BC36F49-50C0-4789-9E09-94D8A41C52F3}" type="presParOf" srcId="{4DFCE240-7055-44DE-9E66-4977602284FF}" destId="{ED0E8BD1-F664-4E5E-8427-063F09DBB0CC}" srcOrd="0" destOrd="0" presId="urn:microsoft.com/office/officeart/2008/layout/VerticalCurvedList"/>
    <dgm:cxn modelId="{A6E2E59D-29A6-4323-8478-D22FD2F721D8}" type="presParOf" srcId="{ED0E8BD1-F664-4E5E-8427-063F09DBB0CC}" destId="{C9B579E8-4AEA-4CA4-ADBD-2AF5C1C3CC06}" srcOrd="0" destOrd="0" presId="urn:microsoft.com/office/officeart/2008/layout/VerticalCurvedList"/>
    <dgm:cxn modelId="{58CA85B2-60A5-4E8B-8F79-D665B4878217}" type="presParOf" srcId="{C9B579E8-4AEA-4CA4-ADBD-2AF5C1C3CC06}" destId="{00CB884E-06AD-4AAB-91D0-C47DF143F74D}" srcOrd="0" destOrd="0" presId="urn:microsoft.com/office/officeart/2008/layout/VerticalCurvedList"/>
    <dgm:cxn modelId="{9ACFF6F9-2EAF-44D0-B706-03D4432A6941}" type="presParOf" srcId="{C9B579E8-4AEA-4CA4-ADBD-2AF5C1C3CC06}" destId="{EC53B4F6-4569-43E3-BF1C-4518067197F6}" srcOrd="1" destOrd="0" presId="urn:microsoft.com/office/officeart/2008/layout/VerticalCurvedList"/>
    <dgm:cxn modelId="{3A2756C8-E3A9-49CB-9983-7E9E701E9475}" type="presParOf" srcId="{C9B579E8-4AEA-4CA4-ADBD-2AF5C1C3CC06}" destId="{7A8E235D-DA1D-4688-82EC-191E1DDDFC5E}" srcOrd="2" destOrd="0" presId="urn:microsoft.com/office/officeart/2008/layout/VerticalCurvedList"/>
    <dgm:cxn modelId="{78C66F90-2F39-4EE9-9320-0A4C684E3AB0}" type="presParOf" srcId="{C9B579E8-4AEA-4CA4-ADBD-2AF5C1C3CC06}" destId="{7914139F-A9A0-4B49-AD89-E9CA5CFDA1C0}" srcOrd="3" destOrd="0" presId="urn:microsoft.com/office/officeart/2008/layout/VerticalCurvedList"/>
    <dgm:cxn modelId="{8C5E802A-D191-4636-AD2E-0B2383A4FD23}" type="presParOf" srcId="{ED0E8BD1-F664-4E5E-8427-063F09DBB0CC}" destId="{37FD1EEB-0DBB-4172-A022-078BF673DCA4}" srcOrd="1" destOrd="0" presId="urn:microsoft.com/office/officeart/2008/layout/VerticalCurvedList"/>
    <dgm:cxn modelId="{C787F850-53E9-49A7-8799-9B5741E1FC40}" type="presParOf" srcId="{ED0E8BD1-F664-4E5E-8427-063F09DBB0CC}" destId="{1FEED484-1913-4363-9E45-FE3A0969B5BA}" srcOrd="2" destOrd="0" presId="urn:microsoft.com/office/officeart/2008/layout/VerticalCurvedList"/>
    <dgm:cxn modelId="{DA2CDFD0-A466-41C1-82CA-7DE4F9E5A5A1}" type="presParOf" srcId="{1FEED484-1913-4363-9E45-FE3A0969B5BA}" destId="{3FA511BA-F613-4507-9260-C557BCE9D0C5}" srcOrd="0" destOrd="0" presId="urn:microsoft.com/office/officeart/2008/layout/VerticalCurvedList"/>
    <dgm:cxn modelId="{3644D1A8-D47E-458F-8B5E-DDB046BD7AB2}" type="presParOf" srcId="{ED0E8BD1-F664-4E5E-8427-063F09DBB0CC}" destId="{D561ADF4-13B3-4397-A726-734A2CC2E6B6}" srcOrd="3" destOrd="0" presId="urn:microsoft.com/office/officeart/2008/layout/VerticalCurvedList"/>
    <dgm:cxn modelId="{AA7923D0-740B-4063-9B4C-04E5599FB9A7}" type="presParOf" srcId="{ED0E8BD1-F664-4E5E-8427-063F09DBB0CC}" destId="{C010FBAB-F5CF-4D68-AA4C-91C03F42A739}" srcOrd="4" destOrd="0" presId="urn:microsoft.com/office/officeart/2008/layout/VerticalCurvedList"/>
    <dgm:cxn modelId="{E7E8C702-F04E-4850-B77E-969AF9029546}" type="presParOf" srcId="{C010FBAB-F5CF-4D68-AA4C-91C03F42A739}" destId="{206D19B9-8BD6-48A3-B316-061576071DBE}" srcOrd="0" destOrd="0" presId="urn:microsoft.com/office/officeart/2008/layout/VerticalCurvedList"/>
    <dgm:cxn modelId="{B844ADBA-81FE-48B5-B0C1-56E515D36C0B}" type="presParOf" srcId="{ED0E8BD1-F664-4E5E-8427-063F09DBB0CC}" destId="{3DD86460-E160-4AEE-8A19-1212875ED4E1}" srcOrd="5" destOrd="0" presId="urn:microsoft.com/office/officeart/2008/layout/VerticalCurvedList"/>
    <dgm:cxn modelId="{43540678-45C9-4233-B368-2D263E922FD2}" type="presParOf" srcId="{ED0E8BD1-F664-4E5E-8427-063F09DBB0CC}" destId="{46FDA53B-0454-43C7-ABA1-35D89E3157ED}" srcOrd="6" destOrd="0" presId="urn:microsoft.com/office/officeart/2008/layout/VerticalCurvedList"/>
    <dgm:cxn modelId="{9141509A-C603-4BBF-AA01-579E276D1C22}" type="presParOf" srcId="{46FDA53B-0454-43C7-ABA1-35D89E3157ED}" destId="{564FEEDB-A0EA-4890-9535-0BB0A349917B}"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60761CEA-2E22-48CE-AC3C-08A128C076E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CO"/>
        </a:p>
      </dgm:t>
    </dgm:pt>
    <dgm:pt modelId="{EC6D2D10-2432-4D34-ACE8-C656FF14824E}">
      <dgm:prSet phldrT="[Texto]" custT="1"/>
      <dgm:spPr/>
      <dgm:t>
        <a:bodyPr/>
        <a:lstStyle/>
        <a:p>
          <a:r>
            <a:rPr lang="es-CO" sz="2400" dirty="0" smtClean="0"/>
            <a:t>DESCRIPCIÓN GENERAL SOFTWARE</a:t>
          </a:r>
          <a:endParaRPr lang="es-CO" sz="2400" dirty="0"/>
        </a:p>
      </dgm:t>
    </dgm:pt>
    <dgm:pt modelId="{F476ADA9-EB84-4362-928A-222AD16BFD77}" type="parTrans" cxnId="{722C8471-118D-42C0-8BFA-4B386006123F}">
      <dgm:prSet/>
      <dgm:spPr/>
      <dgm:t>
        <a:bodyPr/>
        <a:lstStyle/>
        <a:p>
          <a:endParaRPr lang="es-CO"/>
        </a:p>
      </dgm:t>
    </dgm:pt>
    <dgm:pt modelId="{69DF2482-CE4C-4EA7-8B6C-731B05A739BA}" type="sibTrans" cxnId="{722C8471-118D-42C0-8BFA-4B386006123F}">
      <dgm:prSet/>
      <dgm:spPr/>
      <dgm:t>
        <a:bodyPr/>
        <a:lstStyle/>
        <a:p>
          <a:endParaRPr lang="es-CO"/>
        </a:p>
      </dgm:t>
    </dgm:pt>
    <dgm:pt modelId="{1DC50365-1909-4CD1-8D3A-9BD402CF4DDB}">
      <dgm:prSet phldrT="[Texto]" custT="1"/>
      <dgm:spPr/>
      <dgm:t>
        <a:bodyPr/>
        <a:lstStyle/>
        <a:p>
          <a:pPr algn="just"/>
          <a:r>
            <a:rPr lang="es-ES" sz="2200" dirty="0" smtClean="0"/>
            <a:t>Operar  la tarjeta de adquisición de datos que realiza la lectura de señales angulares y señales electromiográficas.</a:t>
          </a:r>
          <a:endParaRPr lang="es-CO" sz="2200" dirty="0"/>
        </a:p>
      </dgm:t>
    </dgm:pt>
    <dgm:pt modelId="{DED6792A-808F-4645-873D-7DE9E39FA778}" type="sibTrans" cxnId="{9B89938C-C4EA-4049-9138-1820EB926F05}">
      <dgm:prSet/>
      <dgm:spPr/>
      <dgm:t>
        <a:bodyPr/>
        <a:lstStyle/>
        <a:p>
          <a:endParaRPr lang="es-EC"/>
        </a:p>
      </dgm:t>
    </dgm:pt>
    <dgm:pt modelId="{C150D6E7-2A3F-47D0-813D-E2D58C9B55A5}" type="parTrans" cxnId="{9B89938C-C4EA-4049-9138-1820EB926F05}">
      <dgm:prSet/>
      <dgm:spPr/>
      <dgm:t>
        <a:bodyPr/>
        <a:lstStyle/>
        <a:p>
          <a:endParaRPr lang="es-EC"/>
        </a:p>
      </dgm:t>
    </dgm:pt>
    <dgm:pt modelId="{EA0A6A77-BF3A-462D-A04E-4B68E30ED3C5}">
      <dgm:prSet phldrT="[Texto]" custT="1"/>
      <dgm:spPr/>
      <dgm:t>
        <a:bodyPr/>
        <a:lstStyle/>
        <a:p>
          <a:pPr algn="just"/>
          <a:r>
            <a:rPr lang="es-ES" sz="2200" dirty="0" smtClean="0"/>
            <a:t>Manejo  de los recursos de la PC e interfaz gráfica</a:t>
          </a:r>
          <a:endParaRPr lang="es-CO" sz="2200" dirty="0"/>
        </a:p>
      </dgm:t>
    </dgm:pt>
    <dgm:pt modelId="{AA127B91-6745-4384-BE92-88CF8D115B54}" type="sibTrans" cxnId="{085EE330-F7D0-4B08-A000-34EB49491A46}">
      <dgm:prSet/>
      <dgm:spPr/>
      <dgm:t>
        <a:bodyPr/>
        <a:lstStyle/>
        <a:p>
          <a:endParaRPr lang="es-CO"/>
        </a:p>
      </dgm:t>
    </dgm:pt>
    <dgm:pt modelId="{58072E47-EADF-4910-800F-4EC47F5B6C53}" type="parTrans" cxnId="{085EE330-F7D0-4B08-A000-34EB49491A46}">
      <dgm:prSet/>
      <dgm:spPr/>
      <dgm:t>
        <a:bodyPr/>
        <a:lstStyle/>
        <a:p>
          <a:endParaRPr lang="es-CO"/>
        </a:p>
      </dgm:t>
    </dgm:pt>
    <dgm:pt modelId="{91E4ADFD-2912-440C-A14B-0D6E9F6DE468}" type="pres">
      <dgm:prSet presAssocID="{60761CEA-2E22-48CE-AC3C-08A128C076EE}" presName="linear" presStyleCnt="0">
        <dgm:presLayoutVars>
          <dgm:dir/>
          <dgm:animLvl val="lvl"/>
          <dgm:resizeHandles val="exact"/>
        </dgm:presLayoutVars>
      </dgm:prSet>
      <dgm:spPr/>
      <dgm:t>
        <a:bodyPr/>
        <a:lstStyle/>
        <a:p>
          <a:endParaRPr lang="es-CO"/>
        </a:p>
      </dgm:t>
    </dgm:pt>
    <dgm:pt modelId="{0677A999-3A76-4813-BDF5-B7DB6DE43452}" type="pres">
      <dgm:prSet presAssocID="{EC6D2D10-2432-4D34-ACE8-C656FF14824E}" presName="parentLin" presStyleCnt="0"/>
      <dgm:spPr/>
    </dgm:pt>
    <dgm:pt modelId="{38286EF2-4139-4ACF-8D1F-89DE3304078E}" type="pres">
      <dgm:prSet presAssocID="{EC6D2D10-2432-4D34-ACE8-C656FF14824E}" presName="parentLeftMargin" presStyleLbl="node1" presStyleIdx="0" presStyleCnt="1"/>
      <dgm:spPr/>
      <dgm:t>
        <a:bodyPr/>
        <a:lstStyle/>
        <a:p>
          <a:endParaRPr lang="es-CO"/>
        </a:p>
      </dgm:t>
    </dgm:pt>
    <dgm:pt modelId="{2BA53CFE-38FE-4EDF-BE71-40C0DF745731}" type="pres">
      <dgm:prSet presAssocID="{EC6D2D10-2432-4D34-ACE8-C656FF14824E}" presName="parentText" presStyleLbl="node1" presStyleIdx="0" presStyleCnt="1" custScaleX="126760" custScaleY="40146" custLinFactNeighborX="20910" custLinFactNeighborY="-11460">
        <dgm:presLayoutVars>
          <dgm:chMax val="0"/>
          <dgm:bulletEnabled val="1"/>
        </dgm:presLayoutVars>
      </dgm:prSet>
      <dgm:spPr/>
      <dgm:t>
        <a:bodyPr/>
        <a:lstStyle/>
        <a:p>
          <a:endParaRPr lang="es-CO"/>
        </a:p>
      </dgm:t>
    </dgm:pt>
    <dgm:pt modelId="{75F958FA-74CC-4C5A-9F7C-E0C52D0587FE}" type="pres">
      <dgm:prSet presAssocID="{EC6D2D10-2432-4D34-ACE8-C656FF14824E}" presName="negativeSpace" presStyleCnt="0"/>
      <dgm:spPr/>
    </dgm:pt>
    <dgm:pt modelId="{935894B4-CE98-4333-B496-19B64C596BA6}" type="pres">
      <dgm:prSet presAssocID="{EC6D2D10-2432-4D34-ACE8-C656FF14824E}" presName="childText" presStyleLbl="conFgAcc1" presStyleIdx="0" presStyleCnt="1" custScaleY="71984" custLinFactNeighborY="94282">
        <dgm:presLayoutVars>
          <dgm:bulletEnabled val="1"/>
        </dgm:presLayoutVars>
      </dgm:prSet>
      <dgm:spPr/>
      <dgm:t>
        <a:bodyPr/>
        <a:lstStyle/>
        <a:p>
          <a:endParaRPr lang="es-CO"/>
        </a:p>
      </dgm:t>
    </dgm:pt>
  </dgm:ptLst>
  <dgm:cxnLst>
    <dgm:cxn modelId="{085EE330-F7D0-4B08-A000-34EB49491A46}" srcId="{EC6D2D10-2432-4D34-ACE8-C656FF14824E}" destId="{EA0A6A77-BF3A-462D-A04E-4B68E30ED3C5}" srcOrd="0" destOrd="0" parTransId="{58072E47-EADF-4910-800F-4EC47F5B6C53}" sibTransId="{AA127B91-6745-4384-BE92-88CF8D115B54}"/>
    <dgm:cxn modelId="{263D9389-C28B-4995-A3AA-FC2A09D9F78F}" type="presOf" srcId="{EC6D2D10-2432-4D34-ACE8-C656FF14824E}" destId="{38286EF2-4139-4ACF-8D1F-89DE3304078E}" srcOrd="0" destOrd="0" presId="urn:microsoft.com/office/officeart/2005/8/layout/list1"/>
    <dgm:cxn modelId="{9B89938C-C4EA-4049-9138-1820EB926F05}" srcId="{EC6D2D10-2432-4D34-ACE8-C656FF14824E}" destId="{1DC50365-1909-4CD1-8D3A-9BD402CF4DDB}" srcOrd="1" destOrd="0" parTransId="{C150D6E7-2A3F-47D0-813D-E2D58C9B55A5}" sibTransId="{DED6792A-808F-4645-873D-7DE9E39FA778}"/>
    <dgm:cxn modelId="{D78B2E44-62F4-422B-8962-D5AD15CDC15F}" type="presOf" srcId="{EC6D2D10-2432-4D34-ACE8-C656FF14824E}" destId="{2BA53CFE-38FE-4EDF-BE71-40C0DF745731}" srcOrd="1" destOrd="0" presId="urn:microsoft.com/office/officeart/2005/8/layout/list1"/>
    <dgm:cxn modelId="{722C8471-118D-42C0-8BFA-4B386006123F}" srcId="{60761CEA-2E22-48CE-AC3C-08A128C076EE}" destId="{EC6D2D10-2432-4D34-ACE8-C656FF14824E}" srcOrd="0" destOrd="0" parTransId="{F476ADA9-EB84-4362-928A-222AD16BFD77}" sibTransId="{69DF2482-CE4C-4EA7-8B6C-731B05A739BA}"/>
    <dgm:cxn modelId="{9C47F1DB-0D4D-4DF0-BC39-88165E4DE877}" type="presOf" srcId="{1DC50365-1909-4CD1-8D3A-9BD402CF4DDB}" destId="{935894B4-CE98-4333-B496-19B64C596BA6}" srcOrd="0" destOrd="1" presId="urn:microsoft.com/office/officeart/2005/8/layout/list1"/>
    <dgm:cxn modelId="{ED016AC4-4567-4F92-9BC5-6381FFCBDD05}" type="presOf" srcId="{EA0A6A77-BF3A-462D-A04E-4B68E30ED3C5}" destId="{935894B4-CE98-4333-B496-19B64C596BA6}" srcOrd="0" destOrd="0" presId="urn:microsoft.com/office/officeart/2005/8/layout/list1"/>
    <dgm:cxn modelId="{226AB26C-A20A-4E4F-8BB2-B5D8F0A5A3F2}" type="presOf" srcId="{60761CEA-2E22-48CE-AC3C-08A128C076EE}" destId="{91E4ADFD-2912-440C-A14B-0D6E9F6DE468}" srcOrd="0" destOrd="0" presId="urn:microsoft.com/office/officeart/2005/8/layout/list1"/>
    <dgm:cxn modelId="{22307DF1-7290-4AD6-B593-842F3E1C1E2D}" type="presParOf" srcId="{91E4ADFD-2912-440C-A14B-0D6E9F6DE468}" destId="{0677A999-3A76-4813-BDF5-B7DB6DE43452}" srcOrd="0" destOrd="0" presId="urn:microsoft.com/office/officeart/2005/8/layout/list1"/>
    <dgm:cxn modelId="{6E3E7F68-F634-47DC-9A36-B7CD2A40879D}" type="presParOf" srcId="{0677A999-3A76-4813-BDF5-B7DB6DE43452}" destId="{38286EF2-4139-4ACF-8D1F-89DE3304078E}" srcOrd="0" destOrd="0" presId="urn:microsoft.com/office/officeart/2005/8/layout/list1"/>
    <dgm:cxn modelId="{BBEDD580-1A32-42E5-8255-2A22231618E5}" type="presParOf" srcId="{0677A999-3A76-4813-BDF5-B7DB6DE43452}" destId="{2BA53CFE-38FE-4EDF-BE71-40C0DF745731}" srcOrd="1" destOrd="0" presId="urn:microsoft.com/office/officeart/2005/8/layout/list1"/>
    <dgm:cxn modelId="{EC35D550-AABD-4C3D-8557-8A7127C0E8F7}" type="presParOf" srcId="{91E4ADFD-2912-440C-A14B-0D6E9F6DE468}" destId="{75F958FA-74CC-4C5A-9F7C-E0C52D0587FE}" srcOrd="1" destOrd="0" presId="urn:microsoft.com/office/officeart/2005/8/layout/list1"/>
    <dgm:cxn modelId="{34D736D0-5BDC-4FFA-9937-AD778F804C63}" type="presParOf" srcId="{91E4ADFD-2912-440C-A14B-0D6E9F6DE468}" destId="{935894B4-CE98-4333-B496-19B64C596BA6}"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 ELECTROMIOGRÁFIC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0F12D867-638D-4F25-82A8-8460BA487665}" type="presOf" srcId="{69381929-6EE8-4909-914A-73AE644B26AC}" destId="{01B42C09-6195-4A13-AF1F-11C687F18199}" srcOrd="0" destOrd="0" presId="urn:microsoft.com/office/officeart/2005/8/layout/hChevron3"/>
    <dgm:cxn modelId="{68279931-2767-48BE-B1D7-D4181CC4D0F9}" type="presOf" srcId="{1E754B29-CB36-4D70-B333-8C80AAF4A120}" destId="{956DC5C8-284D-450A-9DB7-023E6E9BBF00}" srcOrd="0" destOrd="0" presId="urn:microsoft.com/office/officeart/2005/8/layout/hChevron3"/>
    <dgm:cxn modelId="{A5EF4A8F-872E-4933-B58A-A29B743AF56B}" type="presOf" srcId="{BB1CE475-3160-4A74-90E5-C712B97A6940}" destId="{1B5C5FD5-9C9E-4207-B774-2CBC40D2DA27}" srcOrd="0" destOrd="0" presId="urn:microsoft.com/office/officeart/2005/8/layout/hChevron3"/>
    <dgm:cxn modelId="{FD76A992-D804-4169-ADC4-ABD7B02FB06C}" type="presOf" srcId="{C23B5972-9393-4CEC-9596-857AC613130C}" destId="{8B81AE29-9072-4DF7-9FAF-16FE86C2BC56}" srcOrd="0" destOrd="0" presId="urn:microsoft.com/office/officeart/2005/8/layout/hChevron3"/>
    <dgm:cxn modelId="{7D3B237C-2D74-4C1C-879E-8FE095D97B57}"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84490C8B-9697-4F63-81F0-6FCC9CBBB593}" type="presOf" srcId="{52214F19-0AF3-4713-9339-DC0AF79601C7}" destId="{D5FF0F6C-87C3-4263-83D2-7FFE720AC78D}" srcOrd="0" destOrd="0" presId="urn:microsoft.com/office/officeart/2005/8/layout/hChevron3"/>
    <dgm:cxn modelId="{D05FCD99-4069-4723-AD52-CE54DF99BA4B}" type="presParOf" srcId="{01B42C09-6195-4A13-AF1F-11C687F18199}" destId="{9E4A67E2-93D1-4E50-851C-68873CB8E4CD}" srcOrd="0" destOrd="0" presId="urn:microsoft.com/office/officeart/2005/8/layout/hChevron3"/>
    <dgm:cxn modelId="{BA25CF2C-D67B-4DDD-9DCB-9EBC9BE303F0}" type="presParOf" srcId="{01B42C09-6195-4A13-AF1F-11C687F18199}" destId="{87824E22-0FD5-41D5-9586-D6791A639F50}" srcOrd="1" destOrd="0" presId="urn:microsoft.com/office/officeart/2005/8/layout/hChevron3"/>
    <dgm:cxn modelId="{05CD02C0-7371-4BEE-B97A-11BA67E0326B}" type="presParOf" srcId="{01B42C09-6195-4A13-AF1F-11C687F18199}" destId="{8B81AE29-9072-4DF7-9FAF-16FE86C2BC56}" srcOrd="2" destOrd="0" presId="urn:microsoft.com/office/officeart/2005/8/layout/hChevron3"/>
    <dgm:cxn modelId="{9CF94061-FE8B-42DF-9CCE-4B784B6C1B9E}" type="presParOf" srcId="{01B42C09-6195-4A13-AF1F-11C687F18199}" destId="{50BA05CE-3569-4201-8409-C8572E3A647E}" srcOrd="3" destOrd="0" presId="urn:microsoft.com/office/officeart/2005/8/layout/hChevron3"/>
    <dgm:cxn modelId="{5D876551-A2B7-4BC0-B5FD-3743A67A8318}" type="presParOf" srcId="{01B42C09-6195-4A13-AF1F-11C687F18199}" destId="{956DC5C8-284D-450A-9DB7-023E6E9BBF00}" srcOrd="4" destOrd="0" presId="urn:microsoft.com/office/officeart/2005/8/layout/hChevron3"/>
    <dgm:cxn modelId="{6BCDDFF1-EDF8-4A96-946F-00FE9B14173C}" type="presParOf" srcId="{01B42C09-6195-4A13-AF1F-11C687F18199}" destId="{4234A0EB-2B50-47E3-AEEC-DD21417909C0}" srcOrd="5" destOrd="0" presId="urn:microsoft.com/office/officeart/2005/8/layout/hChevron3"/>
    <dgm:cxn modelId="{4607A552-49E4-4CD1-A394-8966A9F1BB0B}" type="presParOf" srcId="{01B42C09-6195-4A13-AF1F-11C687F18199}" destId="{D5FF0F6C-87C3-4263-83D2-7FFE720AC78D}" srcOrd="6" destOrd="0" presId="urn:microsoft.com/office/officeart/2005/8/layout/hChevron3"/>
    <dgm:cxn modelId="{0AEEEB00-263B-4BA2-BD52-2EE3996FC987}" type="presParOf" srcId="{01B42C09-6195-4A13-AF1F-11C687F18199}" destId="{BFD84251-A89B-46F4-AF0D-051A444F910E}" srcOrd="7" destOrd="0" presId="urn:microsoft.com/office/officeart/2005/8/layout/hChevron3"/>
    <dgm:cxn modelId="{E9DF2167-45FD-449F-BF43-AEFDDF1C6E9F}"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 ELECTROMIOGRÁFIC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B3CD33A3-BDFF-495B-89E2-B3B4C0BB25B9}" type="presOf" srcId="{69381929-6EE8-4909-914A-73AE644B26AC}" destId="{01B42C09-6195-4A13-AF1F-11C687F18199}"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957E04A1-CD2A-4459-9D8F-762BE3AFB414}" type="presOf" srcId="{BB1CE475-3160-4A74-90E5-C712B97A6940}" destId="{1B5C5FD5-9C9E-4207-B774-2CBC40D2DA27}" srcOrd="0" destOrd="0" presId="urn:microsoft.com/office/officeart/2005/8/layout/hChevron3"/>
    <dgm:cxn modelId="{6B7545FE-A19F-4ABB-9D3D-4B51026BCE5C}" type="presOf" srcId="{A407A653-A0D3-412C-97E9-5AEC33AED3C0}" destId="{9E4A67E2-93D1-4E50-851C-68873CB8E4CD}"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F50B0557-5235-49C9-8D0A-B3E7355FD9B1}" type="presOf" srcId="{1E754B29-CB36-4D70-B333-8C80AAF4A120}" destId="{956DC5C8-284D-450A-9DB7-023E6E9BBF00}" srcOrd="0" destOrd="0" presId="urn:microsoft.com/office/officeart/2005/8/layout/hChevron3"/>
    <dgm:cxn modelId="{C497F0DE-F8B9-47E3-9A22-5B3B828284BA}"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0A26EA8-CC25-4A2C-AA17-A99144017781}" srcId="{69381929-6EE8-4909-914A-73AE644B26AC}" destId="{52214F19-0AF3-4713-9339-DC0AF79601C7}" srcOrd="3" destOrd="0" parTransId="{26773A0B-F1CC-41B3-BC98-C0DEEDAE5160}" sibTransId="{5442A4AF-9635-4F2B-91EB-670FDA883441}"/>
    <dgm:cxn modelId="{4171447A-68B9-4E7B-BF29-038C17D0E134}"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F1D45F6D-145C-40AA-8CF8-37A369B7594E}" type="presParOf" srcId="{01B42C09-6195-4A13-AF1F-11C687F18199}" destId="{9E4A67E2-93D1-4E50-851C-68873CB8E4CD}" srcOrd="0" destOrd="0" presId="urn:microsoft.com/office/officeart/2005/8/layout/hChevron3"/>
    <dgm:cxn modelId="{B92344CF-0F5C-4CA3-8AD5-3FB898EE5821}" type="presParOf" srcId="{01B42C09-6195-4A13-AF1F-11C687F18199}" destId="{87824E22-0FD5-41D5-9586-D6791A639F50}" srcOrd="1" destOrd="0" presId="urn:microsoft.com/office/officeart/2005/8/layout/hChevron3"/>
    <dgm:cxn modelId="{14B7F59B-1FC2-45DD-BCE9-16E0770DD0C5}" type="presParOf" srcId="{01B42C09-6195-4A13-AF1F-11C687F18199}" destId="{8B81AE29-9072-4DF7-9FAF-16FE86C2BC56}" srcOrd="2" destOrd="0" presId="urn:microsoft.com/office/officeart/2005/8/layout/hChevron3"/>
    <dgm:cxn modelId="{D5E5630D-BDD9-4A8B-BCE8-32218C0547C3}" type="presParOf" srcId="{01B42C09-6195-4A13-AF1F-11C687F18199}" destId="{50BA05CE-3569-4201-8409-C8572E3A647E}" srcOrd="3" destOrd="0" presId="urn:microsoft.com/office/officeart/2005/8/layout/hChevron3"/>
    <dgm:cxn modelId="{C775933F-7309-4BC7-9001-1330D625C9E1}" type="presParOf" srcId="{01B42C09-6195-4A13-AF1F-11C687F18199}" destId="{956DC5C8-284D-450A-9DB7-023E6E9BBF00}" srcOrd="4" destOrd="0" presId="urn:microsoft.com/office/officeart/2005/8/layout/hChevron3"/>
    <dgm:cxn modelId="{AC01ACCB-7514-47A0-A87E-D5C9B24B933B}" type="presParOf" srcId="{01B42C09-6195-4A13-AF1F-11C687F18199}" destId="{4234A0EB-2B50-47E3-AEEC-DD21417909C0}" srcOrd="5" destOrd="0" presId="urn:microsoft.com/office/officeart/2005/8/layout/hChevron3"/>
    <dgm:cxn modelId="{3B4EBEDF-3B63-495B-9528-01707663D34B}" type="presParOf" srcId="{01B42C09-6195-4A13-AF1F-11C687F18199}" destId="{D5FF0F6C-87C3-4263-83D2-7FFE720AC78D}" srcOrd="6" destOrd="0" presId="urn:microsoft.com/office/officeart/2005/8/layout/hChevron3"/>
    <dgm:cxn modelId="{B46E23BF-D423-48AC-B242-1BF16569EFC0}" type="presParOf" srcId="{01B42C09-6195-4A13-AF1F-11C687F18199}" destId="{BFD84251-A89B-46F4-AF0D-051A444F910E}" srcOrd="7" destOrd="0" presId="urn:microsoft.com/office/officeart/2005/8/layout/hChevron3"/>
    <dgm:cxn modelId="{661ADA53-1DB3-4CE8-9560-0F8DD504D5D9}"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DD976DD3-0693-43A4-86D3-78325F649C24}" type="presOf" srcId="{A407A653-A0D3-412C-97E9-5AEC33AED3C0}" destId="{9E4A67E2-93D1-4E50-851C-68873CB8E4CD}"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2DDAC69B-FDF1-44DC-A7DE-50A087DA28B5}" type="presOf" srcId="{52214F19-0AF3-4713-9339-DC0AF79601C7}" destId="{D5FF0F6C-87C3-4263-83D2-7FFE720AC78D}" srcOrd="0" destOrd="0" presId="urn:microsoft.com/office/officeart/2005/8/layout/hChevron3"/>
    <dgm:cxn modelId="{7CD0586B-FBFB-44E9-8646-C4008D500D76}" type="presOf" srcId="{C23B5972-9393-4CEC-9596-857AC613130C}" destId="{8B81AE29-9072-4DF7-9FAF-16FE86C2BC56}" srcOrd="0" destOrd="0" presId="urn:microsoft.com/office/officeart/2005/8/layout/hChevron3"/>
    <dgm:cxn modelId="{42C3425D-BB34-45DB-8B10-EF431AFA2CE3}" type="presOf" srcId="{BB1CE475-3160-4A74-90E5-C712B97A6940}" destId="{1B5C5FD5-9C9E-4207-B774-2CBC40D2DA27}" srcOrd="0" destOrd="0" presId="urn:microsoft.com/office/officeart/2005/8/layout/hChevron3"/>
    <dgm:cxn modelId="{5C70A3BF-6BDC-432C-8222-3AA0CEEC8CD4}" type="presOf" srcId="{1E754B29-CB36-4D70-B333-8C80AAF4A120}" destId="{956DC5C8-284D-450A-9DB7-023E6E9BBF00}"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82B61B32-ACA9-47F2-8CCA-0452CAE35E8F}" srcId="{69381929-6EE8-4909-914A-73AE644B26AC}" destId="{BB1CE475-3160-4A74-90E5-C712B97A6940}" srcOrd="4" destOrd="0" parTransId="{55F385E4-C91E-423D-A5CD-D6C2FC642133}" sibTransId="{9A14C727-C017-4441-B199-CD33757CA0AA}"/>
    <dgm:cxn modelId="{70A26EA8-CC25-4A2C-AA17-A99144017781}" srcId="{69381929-6EE8-4909-914A-73AE644B26AC}" destId="{52214F19-0AF3-4713-9339-DC0AF79601C7}" srcOrd="3" destOrd="0" parTransId="{26773A0B-F1CC-41B3-BC98-C0DEEDAE5160}" sibTransId="{5442A4AF-9635-4F2B-91EB-670FDA883441}"/>
    <dgm:cxn modelId="{E154D0B0-A4DB-4CFC-A058-9251794624A2}"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0D2F9882-758F-45D8-BB26-B90AC4395BE5}" type="presParOf" srcId="{01B42C09-6195-4A13-AF1F-11C687F18199}" destId="{9E4A67E2-93D1-4E50-851C-68873CB8E4CD}" srcOrd="0" destOrd="0" presId="urn:microsoft.com/office/officeart/2005/8/layout/hChevron3"/>
    <dgm:cxn modelId="{0DA29894-EBC5-4D51-83CF-5E830E19D300}" type="presParOf" srcId="{01B42C09-6195-4A13-AF1F-11C687F18199}" destId="{87824E22-0FD5-41D5-9586-D6791A639F50}" srcOrd="1" destOrd="0" presId="urn:microsoft.com/office/officeart/2005/8/layout/hChevron3"/>
    <dgm:cxn modelId="{4966CE95-CC52-4671-BA08-ACCBD0E77829}" type="presParOf" srcId="{01B42C09-6195-4A13-AF1F-11C687F18199}" destId="{8B81AE29-9072-4DF7-9FAF-16FE86C2BC56}" srcOrd="2" destOrd="0" presId="urn:microsoft.com/office/officeart/2005/8/layout/hChevron3"/>
    <dgm:cxn modelId="{C277188A-90F2-490A-B081-E3B665ED0239}" type="presParOf" srcId="{01B42C09-6195-4A13-AF1F-11C687F18199}" destId="{50BA05CE-3569-4201-8409-C8572E3A647E}" srcOrd="3" destOrd="0" presId="urn:microsoft.com/office/officeart/2005/8/layout/hChevron3"/>
    <dgm:cxn modelId="{3CEEB1D1-B054-4CCB-B8A9-80F516B6B5D2}" type="presParOf" srcId="{01B42C09-6195-4A13-AF1F-11C687F18199}" destId="{956DC5C8-284D-450A-9DB7-023E6E9BBF00}" srcOrd="4" destOrd="0" presId="urn:microsoft.com/office/officeart/2005/8/layout/hChevron3"/>
    <dgm:cxn modelId="{48163197-2EE8-435C-8BE4-B2B44284E995}" type="presParOf" srcId="{01B42C09-6195-4A13-AF1F-11C687F18199}" destId="{4234A0EB-2B50-47E3-AEEC-DD21417909C0}" srcOrd="5" destOrd="0" presId="urn:microsoft.com/office/officeart/2005/8/layout/hChevron3"/>
    <dgm:cxn modelId="{CAF1CB53-C3E4-423D-9F6D-21B94D383011}" type="presParOf" srcId="{01B42C09-6195-4A13-AF1F-11C687F18199}" destId="{D5FF0F6C-87C3-4263-83D2-7FFE720AC78D}" srcOrd="6" destOrd="0" presId="urn:microsoft.com/office/officeart/2005/8/layout/hChevron3"/>
    <dgm:cxn modelId="{ADA14BCA-7C44-449F-8DF8-AFFF7930A17A}" type="presParOf" srcId="{01B42C09-6195-4A13-AF1F-11C687F18199}" destId="{BFD84251-A89B-46F4-AF0D-051A444F910E}" srcOrd="7" destOrd="0" presId="urn:microsoft.com/office/officeart/2005/8/layout/hChevron3"/>
    <dgm:cxn modelId="{493C4B7E-39B1-4965-8A54-D1E796EE40C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1" qsCatId="3D" csTypeId="urn:microsoft.com/office/officeart/2005/8/colors/accent0_1" csCatId="mainScheme" phldr="1"/>
      <dgm:spPr/>
      <dgm:t>
        <a:bodyPr/>
        <a:lstStyle/>
        <a:p>
          <a:endParaRPr lang="es-EC"/>
        </a:p>
      </dgm:t>
    </dgm:pt>
    <dgm:pt modelId="{12BA5B82-D174-443D-A0E3-919725259714}">
      <dgm:prSet phldrT="[Texto]"/>
      <dgm:spPr/>
      <dgm:t>
        <a:bodyPr/>
        <a:lstStyle/>
        <a:p>
          <a:pPr algn="just"/>
          <a:r>
            <a:rPr lang="es-EC" dirty="0" smtClean="0"/>
            <a:t>Los registros del acelerómetro están en la dirección “0x3B” obteniendo sus 3 ejes: </a:t>
          </a:r>
          <a:r>
            <a:rPr lang="es-EC" dirty="0" err="1" smtClean="0"/>
            <a:t>Acx</a:t>
          </a:r>
          <a:r>
            <a:rPr lang="es-EC" dirty="0" smtClean="0"/>
            <a:t>, </a:t>
          </a:r>
          <a:r>
            <a:rPr lang="es-EC" dirty="0" err="1" smtClean="0"/>
            <a:t>Acy</a:t>
          </a:r>
          <a:r>
            <a:rPr lang="es-EC" dirty="0" smtClean="0"/>
            <a:t>, </a:t>
          </a:r>
          <a:r>
            <a:rPr lang="es-EC" dirty="0" err="1" smtClean="0"/>
            <a:t>Acz</a:t>
          </a:r>
          <a:r>
            <a:rPr lang="es-EC" dirty="0" smtClean="0"/>
            <a:t>. Con una sensibilidad de 2g a 2g</a:t>
          </a:r>
        </a:p>
        <a:p>
          <a:pPr algn="just"/>
          <a:r>
            <a:rPr lang="es-EC" dirty="0" smtClean="0"/>
            <a:t>Los  registros del giroscopio están “0x43” para obtener los valores del giroscopio de sus 3 ejes: </a:t>
          </a:r>
          <a:r>
            <a:rPr lang="es-EC" dirty="0" err="1" smtClean="0"/>
            <a:t>GyX</a:t>
          </a:r>
          <a:r>
            <a:rPr lang="es-EC" dirty="0" smtClean="0"/>
            <a:t>, </a:t>
          </a:r>
          <a:r>
            <a:rPr lang="es-EC" dirty="0" err="1" smtClean="0"/>
            <a:t>GyY</a:t>
          </a:r>
          <a:r>
            <a:rPr lang="es-EC" dirty="0" smtClean="0"/>
            <a:t>, </a:t>
          </a:r>
          <a:r>
            <a:rPr lang="es-EC" dirty="0" err="1" smtClean="0"/>
            <a:t>GyZ</a:t>
          </a:r>
          <a:endParaRPr lang="es-EC" dirty="0"/>
        </a:p>
      </dgm:t>
    </dgm:pt>
    <dgm:pt modelId="{791A9DFF-B953-4E83-8D0F-6164F2CF08C9}" type="parTrans" cxnId="{1F12BADE-4D01-44FA-A1E5-77901573CE71}">
      <dgm:prSet/>
      <dgm:spPr/>
      <dgm:t>
        <a:bodyPr/>
        <a:lstStyle/>
        <a:p>
          <a:endParaRPr lang="es-EC"/>
        </a:p>
      </dgm:t>
    </dgm:pt>
    <dgm:pt modelId="{DBE1846E-C361-4FEE-975F-A7D71FD52667}" type="sib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27249" custScaleY="147140" custLinFactNeighborX="-31967" custLinFactNeighborY="-21192">
        <dgm:presLayoutVars>
          <dgm:bulletEnabled val="1"/>
        </dgm:presLayoutVars>
      </dgm:prSet>
      <dgm:spPr/>
      <dgm:t>
        <a:bodyPr/>
        <a:lstStyle/>
        <a:p>
          <a:endParaRPr lang="es-EC"/>
        </a:p>
      </dgm:t>
    </dgm:pt>
  </dgm:ptLst>
  <dgm:cxnLst>
    <dgm:cxn modelId="{1F12BADE-4D01-44FA-A1E5-77901573CE71}" srcId="{AB73326B-974E-49C4-BB29-16297353FAC7}" destId="{12BA5B82-D174-443D-A0E3-919725259714}" srcOrd="0" destOrd="0" parTransId="{791A9DFF-B953-4E83-8D0F-6164F2CF08C9}" sibTransId="{DBE1846E-C361-4FEE-975F-A7D71FD52667}"/>
    <dgm:cxn modelId="{89A0FDE6-1DB0-4F09-8E46-B22618F99FF3}" type="presOf" srcId="{12BA5B82-D174-443D-A0E3-919725259714}" destId="{8DACD362-A9D0-412A-B4BB-5DDBB044515B}" srcOrd="0" destOrd="0" presId="urn:microsoft.com/office/officeart/2005/8/layout/default"/>
    <dgm:cxn modelId="{BAD7F035-D8B8-4B2F-9EEF-F71306390BE9}" type="presOf" srcId="{AB73326B-974E-49C4-BB29-16297353FAC7}" destId="{36F4EDEE-F278-4C22-9950-FA94D14867ED}" srcOrd="0" destOrd="0" presId="urn:microsoft.com/office/officeart/2005/8/layout/default"/>
    <dgm:cxn modelId="{494DDCD0-ED6E-4CD0-A803-2591C8A6BA9F}"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4" qsCatId="3D" csTypeId="urn:microsoft.com/office/officeart/2005/8/colors/accent6_1" csCatId="accent6" phldr="1"/>
      <dgm:spPr/>
      <dgm:t>
        <a:bodyPr/>
        <a:lstStyle/>
        <a:p>
          <a:endParaRPr lang="es-EC"/>
        </a:p>
      </dgm:t>
    </dgm:pt>
    <dgm:pt modelId="{12BA5B82-D174-443D-A0E3-919725259714}">
      <dgm:prSet phldrT="[Texto]" custT="1"/>
      <dgm:spPr/>
      <dgm:t>
        <a:bodyPr/>
        <a:lstStyle/>
        <a:p>
          <a:pPr algn="just"/>
          <a:r>
            <a:rPr lang="es-EC" sz="2100" dirty="0" smtClean="0"/>
            <a:t>La tarjeta ESP-32 se configuró con una frecuencia de reloj de 80Mhz y  tasa de transmisión para la comunicación bluetooth de 115200 bps</a:t>
          </a:r>
          <a:endParaRPr lang="es-EC" sz="2100" dirty="0"/>
        </a:p>
      </dgm:t>
    </dgm:pt>
    <dgm:pt modelId="{791A9DFF-B953-4E83-8D0F-6164F2CF08C9}" type="parTrans" cxnId="{1F12BADE-4D01-44FA-A1E5-77901573CE71}">
      <dgm:prSet/>
      <dgm:spPr/>
      <dgm:t>
        <a:bodyPr/>
        <a:lstStyle/>
        <a:p>
          <a:endParaRPr lang="es-EC"/>
        </a:p>
      </dgm:t>
    </dgm:pt>
    <dgm:pt modelId="{DBE1846E-C361-4FEE-975F-A7D71FD52667}" type="sib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19208" custScaleY="29646" custLinFactNeighborX="-2895" custLinFactNeighborY="-22000">
        <dgm:presLayoutVars>
          <dgm:bulletEnabled val="1"/>
        </dgm:presLayoutVars>
      </dgm:prSet>
      <dgm:spPr/>
      <dgm:t>
        <a:bodyPr/>
        <a:lstStyle/>
        <a:p>
          <a:endParaRPr lang="es-EC"/>
        </a:p>
      </dgm:t>
    </dgm:pt>
  </dgm:ptLst>
  <dgm:cxnLst>
    <dgm:cxn modelId="{1CB4CBC9-2EEE-4B49-B7BA-8FC159C36A01}" type="presOf" srcId="{AB73326B-974E-49C4-BB29-16297353FAC7}" destId="{36F4EDEE-F278-4C22-9950-FA94D14867ED}" srcOrd="0" destOrd="0" presId="urn:microsoft.com/office/officeart/2005/8/layout/default"/>
    <dgm:cxn modelId="{1F12BADE-4D01-44FA-A1E5-77901573CE71}" srcId="{AB73326B-974E-49C4-BB29-16297353FAC7}" destId="{12BA5B82-D174-443D-A0E3-919725259714}" srcOrd="0" destOrd="0" parTransId="{791A9DFF-B953-4E83-8D0F-6164F2CF08C9}" sibTransId="{DBE1846E-C361-4FEE-975F-A7D71FD52667}"/>
    <dgm:cxn modelId="{21CE3141-1377-43C5-A041-F38453E5C7F5}" type="presOf" srcId="{12BA5B82-D174-443D-A0E3-919725259714}" destId="{8DACD362-A9D0-412A-B4BB-5DDBB044515B}" srcOrd="0" destOrd="0" presId="urn:microsoft.com/office/officeart/2005/8/layout/default"/>
    <dgm:cxn modelId="{21ADA4F2-6A46-42EA-8083-319B9E374394}"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1" qsCatId="3D" csTypeId="urn:microsoft.com/office/officeart/2005/8/colors/accent0_1" csCatId="mainScheme" phldr="1"/>
      <dgm:spPr/>
      <dgm:t>
        <a:bodyPr/>
        <a:lstStyle/>
        <a:p>
          <a:endParaRPr lang="es-EC"/>
        </a:p>
      </dgm:t>
    </dgm:pt>
    <dgm:pt modelId="{12BA5B82-D174-443D-A0E3-919725259714}">
      <dgm:prSet phldrT="[Texto]" custT="1"/>
      <dgm:spPr/>
      <dgm:t>
        <a:bodyPr/>
        <a:lstStyle/>
        <a:p>
          <a:pPr algn="just"/>
          <a:r>
            <a:rPr lang="es-EC" sz="2100" dirty="0" smtClean="0"/>
            <a:t>la sentencia “</a:t>
          </a:r>
          <a:r>
            <a:rPr lang="es-EC" sz="2100" dirty="0" err="1" smtClean="0"/>
            <a:t>SerialBT.begin</a:t>
          </a:r>
          <a:r>
            <a:rPr lang="es-EC" sz="2100" dirty="0" smtClean="0"/>
            <a:t>("ESP32test")” inicializa la comunicación bluetooth en la tarjeta ESP-32, nombrada como  “ESP32test”.</a:t>
          </a:r>
          <a:endParaRPr lang="es-EC" sz="2100" dirty="0"/>
        </a:p>
      </dgm:t>
    </dgm:pt>
    <dgm:pt modelId="{DBE1846E-C361-4FEE-975F-A7D71FD52667}" type="sibTrans" cxnId="{1F12BADE-4D01-44FA-A1E5-77901573CE71}">
      <dgm:prSet/>
      <dgm:spPr/>
      <dgm:t>
        <a:bodyPr/>
        <a:lstStyle/>
        <a:p>
          <a:endParaRPr lang="es-EC"/>
        </a:p>
      </dgm:t>
    </dgm:pt>
    <dgm:pt modelId="{791A9DFF-B953-4E83-8D0F-6164F2CF08C9}" type="par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12035" custScaleY="29646" custLinFactNeighborX="-59313" custLinFactNeighborY="-22987">
        <dgm:presLayoutVars>
          <dgm:bulletEnabled val="1"/>
        </dgm:presLayoutVars>
      </dgm:prSet>
      <dgm:spPr/>
      <dgm:t>
        <a:bodyPr/>
        <a:lstStyle/>
        <a:p>
          <a:endParaRPr lang="es-EC"/>
        </a:p>
      </dgm:t>
    </dgm:pt>
  </dgm:ptLst>
  <dgm:cxnLst>
    <dgm:cxn modelId="{F572084C-C2E4-40B8-945B-FFF22CDBE507}" type="presOf" srcId="{AB73326B-974E-49C4-BB29-16297353FAC7}" destId="{36F4EDEE-F278-4C22-9950-FA94D14867ED}" srcOrd="0" destOrd="0" presId="urn:microsoft.com/office/officeart/2005/8/layout/default"/>
    <dgm:cxn modelId="{1F12BADE-4D01-44FA-A1E5-77901573CE71}" srcId="{AB73326B-974E-49C4-BB29-16297353FAC7}" destId="{12BA5B82-D174-443D-A0E3-919725259714}" srcOrd="0" destOrd="0" parTransId="{791A9DFF-B953-4E83-8D0F-6164F2CF08C9}" sibTransId="{DBE1846E-C361-4FEE-975F-A7D71FD52667}"/>
    <dgm:cxn modelId="{F6F51519-5403-47DF-B00B-A54ACB337480}" type="presOf" srcId="{12BA5B82-D174-443D-A0E3-919725259714}" destId="{8DACD362-A9D0-412A-B4BB-5DDBB044515B}" srcOrd="0" destOrd="0" presId="urn:microsoft.com/office/officeart/2005/8/layout/default"/>
    <dgm:cxn modelId="{CF823F96-E3EA-45CB-86E2-BB0075D4752F}"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24"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E42552B1-0278-4AD8-BF00-08ADFC1AD542}"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D3CDEA22-9413-4659-9AB7-DDD5413089C6}" type="presOf" srcId="{52214F19-0AF3-4713-9339-DC0AF79601C7}" destId="{D5FF0F6C-87C3-4263-83D2-7FFE720AC78D}" srcOrd="0" destOrd="0" presId="urn:microsoft.com/office/officeart/2005/8/layout/hChevron3"/>
    <dgm:cxn modelId="{F5CDADB9-87A7-4CC8-A46F-ED566DC42E9E}" type="presOf" srcId="{69381929-6EE8-4909-914A-73AE644B26AC}" destId="{01B42C09-6195-4A13-AF1F-11C687F18199}" srcOrd="0" destOrd="0" presId="urn:microsoft.com/office/officeart/2005/8/layout/hChevron3"/>
    <dgm:cxn modelId="{189412E4-7239-4C08-9C75-6B806139B358}" type="presOf" srcId="{A407A653-A0D3-412C-97E9-5AEC33AED3C0}" destId="{9E4A67E2-93D1-4E50-851C-68873CB8E4CD}" srcOrd="0" destOrd="0" presId="urn:microsoft.com/office/officeart/2005/8/layout/hChevron3"/>
    <dgm:cxn modelId="{C67A1B9B-496C-473F-A37D-E85BA2EAF245}" type="presOf" srcId="{C23B5972-9393-4CEC-9596-857AC613130C}" destId="{8B81AE29-9072-4DF7-9FAF-16FE86C2BC56}" srcOrd="0" destOrd="0" presId="urn:microsoft.com/office/officeart/2005/8/layout/hChevron3"/>
    <dgm:cxn modelId="{BCC5A287-4DCC-4522-863D-8BABE4292B61}" type="presOf" srcId="{1E754B29-CB36-4D70-B333-8C80AAF4A120}" destId="{956DC5C8-284D-450A-9DB7-023E6E9BBF00}" srcOrd="0" destOrd="0" presId="urn:microsoft.com/office/officeart/2005/8/layout/hChevron3"/>
    <dgm:cxn modelId="{16C6811A-74B6-4218-ACC9-9C73F66283EB}" type="presParOf" srcId="{01B42C09-6195-4A13-AF1F-11C687F18199}" destId="{9E4A67E2-93D1-4E50-851C-68873CB8E4CD}" srcOrd="0" destOrd="0" presId="urn:microsoft.com/office/officeart/2005/8/layout/hChevron3"/>
    <dgm:cxn modelId="{BCEB271E-A499-463C-B869-72F81D3795EF}" type="presParOf" srcId="{01B42C09-6195-4A13-AF1F-11C687F18199}" destId="{87824E22-0FD5-41D5-9586-D6791A639F50}" srcOrd="1" destOrd="0" presId="urn:microsoft.com/office/officeart/2005/8/layout/hChevron3"/>
    <dgm:cxn modelId="{EE7A278B-3938-49A8-82DA-25E7D1BE7FB5}" type="presParOf" srcId="{01B42C09-6195-4A13-AF1F-11C687F18199}" destId="{8B81AE29-9072-4DF7-9FAF-16FE86C2BC56}" srcOrd="2" destOrd="0" presId="urn:microsoft.com/office/officeart/2005/8/layout/hChevron3"/>
    <dgm:cxn modelId="{B90E30D4-5BC4-4CB9-B26A-1FCF80072000}" type="presParOf" srcId="{01B42C09-6195-4A13-AF1F-11C687F18199}" destId="{50BA05CE-3569-4201-8409-C8572E3A647E}" srcOrd="3" destOrd="0" presId="urn:microsoft.com/office/officeart/2005/8/layout/hChevron3"/>
    <dgm:cxn modelId="{A8A5217F-66A9-487C-86CC-90244CF87F03}" type="presParOf" srcId="{01B42C09-6195-4A13-AF1F-11C687F18199}" destId="{956DC5C8-284D-450A-9DB7-023E6E9BBF00}" srcOrd="4" destOrd="0" presId="urn:microsoft.com/office/officeart/2005/8/layout/hChevron3"/>
    <dgm:cxn modelId="{736CC6EC-C768-4E5B-8A11-B69F0A42EDC4}" type="presParOf" srcId="{01B42C09-6195-4A13-AF1F-11C687F18199}" destId="{4234A0EB-2B50-47E3-AEEC-DD21417909C0}" srcOrd="5" destOrd="0" presId="urn:microsoft.com/office/officeart/2005/8/layout/hChevron3"/>
    <dgm:cxn modelId="{CB4CCADF-7DF3-4C2B-BADC-A62DBCC1D614}" type="presParOf" srcId="{01B42C09-6195-4A13-AF1F-11C687F18199}" destId="{D5FF0F6C-87C3-4263-83D2-7FFE720AC78D}" srcOrd="6" destOrd="0" presId="urn:microsoft.com/office/officeart/2005/8/layout/hChevron3"/>
    <dgm:cxn modelId="{9C53465C-E540-4558-9D7E-41F47A9A1C3C}" type="presParOf" srcId="{01B42C09-6195-4A13-AF1F-11C687F18199}" destId="{BFD84251-A89B-46F4-AF0D-051A444F910E}" srcOrd="7" destOrd="0" presId="urn:microsoft.com/office/officeart/2005/8/layout/hChevron3"/>
    <dgm:cxn modelId="{0FEA6043-BCB5-417B-90CB-D3D8DAD12E3C}"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4" qsCatId="3D" csTypeId="urn:microsoft.com/office/officeart/2005/8/colors/accent6_1" csCatId="accent6" phldr="1"/>
      <dgm:spPr/>
      <dgm:t>
        <a:bodyPr/>
        <a:lstStyle/>
        <a:p>
          <a:endParaRPr lang="es-EC"/>
        </a:p>
      </dgm:t>
    </dgm:pt>
    <dgm:pt modelId="{12BA5B82-D174-443D-A0E3-919725259714}">
      <dgm:prSet phldrT="[Texto]" custT="1"/>
      <dgm:spPr/>
      <dgm:t>
        <a:bodyPr/>
        <a:lstStyle/>
        <a:p>
          <a:pPr algn="just"/>
          <a:r>
            <a:rPr lang="es-EC" sz="2100" dirty="0" smtClean="0"/>
            <a:t>La tarjeta ESP-32 se configuró con una frecuencia de reloj de 80Mhz y  tasa de transmisión para la comunicación bluetooth de 115200 bps</a:t>
          </a:r>
          <a:endParaRPr lang="es-EC" sz="2100" dirty="0"/>
        </a:p>
      </dgm:t>
    </dgm:pt>
    <dgm:pt modelId="{791A9DFF-B953-4E83-8D0F-6164F2CF08C9}" type="parTrans" cxnId="{1F12BADE-4D01-44FA-A1E5-77901573CE71}">
      <dgm:prSet/>
      <dgm:spPr/>
      <dgm:t>
        <a:bodyPr/>
        <a:lstStyle/>
        <a:p>
          <a:endParaRPr lang="es-EC"/>
        </a:p>
      </dgm:t>
    </dgm:pt>
    <dgm:pt modelId="{DBE1846E-C361-4FEE-975F-A7D71FD52667}" type="sib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19208" custScaleY="29646" custLinFactNeighborX="-2895" custLinFactNeighborY="-22000">
        <dgm:presLayoutVars>
          <dgm:bulletEnabled val="1"/>
        </dgm:presLayoutVars>
      </dgm:prSet>
      <dgm:spPr/>
      <dgm:t>
        <a:bodyPr/>
        <a:lstStyle/>
        <a:p>
          <a:endParaRPr lang="es-EC"/>
        </a:p>
      </dgm:t>
    </dgm:pt>
  </dgm:ptLst>
  <dgm:cxnLst>
    <dgm:cxn modelId="{54514A43-B3C5-4F5E-8428-53F42DEA9B83}" type="presOf" srcId="{12BA5B82-D174-443D-A0E3-919725259714}" destId="{8DACD362-A9D0-412A-B4BB-5DDBB044515B}" srcOrd="0" destOrd="0" presId="urn:microsoft.com/office/officeart/2005/8/layout/default"/>
    <dgm:cxn modelId="{BAFC9E88-957D-4378-8607-34D1590F5D78}" type="presOf" srcId="{AB73326B-974E-49C4-BB29-16297353FAC7}" destId="{36F4EDEE-F278-4C22-9950-FA94D14867ED}" srcOrd="0" destOrd="0" presId="urn:microsoft.com/office/officeart/2005/8/layout/default"/>
    <dgm:cxn modelId="{1F12BADE-4D01-44FA-A1E5-77901573CE71}" srcId="{AB73326B-974E-49C4-BB29-16297353FAC7}" destId="{12BA5B82-D174-443D-A0E3-919725259714}" srcOrd="0" destOrd="0" parTransId="{791A9DFF-B953-4E83-8D0F-6164F2CF08C9}" sibTransId="{DBE1846E-C361-4FEE-975F-A7D71FD52667}"/>
    <dgm:cxn modelId="{3BCA4DB3-182D-4DAF-813A-FF860CD01AA3}"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FE51FD6C-4876-4E2A-8811-25AEBA66E5CF}" type="presOf" srcId="{1E754B29-CB36-4D70-B333-8C80AAF4A120}" destId="{956DC5C8-284D-450A-9DB7-023E6E9BBF00}"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47E866E6-3300-4D63-ABFF-E71BD7C3B1B9}" type="presOf" srcId="{BB1CE475-3160-4A74-90E5-C712B97A6940}" destId="{1B5C5FD5-9C9E-4207-B774-2CBC40D2DA27}" srcOrd="0" destOrd="0" presId="urn:microsoft.com/office/officeart/2005/8/layout/hChevron3"/>
    <dgm:cxn modelId="{97A10DC7-0227-4280-ADCF-9AEB56883877}" type="presOf" srcId="{C23B5972-9393-4CEC-9596-857AC613130C}" destId="{8B81AE29-9072-4DF7-9FAF-16FE86C2BC56}" srcOrd="0" destOrd="0" presId="urn:microsoft.com/office/officeart/2005/8/layout/hChevron3"/>
    <dgm:cxn modelId="{F5768E61-7C26-424B-8797-F89D0BD9DF44}"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A8D899AB-E40D-4A59-AC1D-BAF0ECB9CBAA}"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0A26EA8-CC25-4A2C-AA17-A99144017781}" srcId="{69381929-6EE8-4909-914A-73AE644B26AC}" destId="{52214F19-0AF3-4713-9339-DC0AF79601C7}" srcOrd="3" destOrd="0" parTransId="{26773A0B-F1CC-41B3-BC98-C0DEEDAE5160}" sibTransId="{5442A4AF-9635-4F2B-91EB-670FDA883441}"/>
    <dgm:cxn modelId="{2E35192F-02C7-4D35-991C-522E6DC32064}"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F114D9FB-A15B-453F-935C-6E1AAD8A6036}" type="presParOf" srcId="{01B42C09-6195-4A13-AF1F-11C687F18199}" destId="{9E4A67E2-93D1-4E50-851C-68873CB8E4CD}" srcOrd="0" destOrd="0" presId="urn:microsoft.com/office/officeart/2005/8/layout/hChevron3"/>
    <dgm:cxn modelId="{B80F19A0-521B-4F3A-BEE3-46FEE4E87273}" type="presParOf" srcId="{01B42C09-6195-4A13-AF1F-11C687F18199}" destId="{87824E22-0FD5-41D5-9586-D6791A639F50}" srcOrd="1" destOrd="0" presId="urn:microsoft.com/office/officeart/2005/8/layout/hChevron3"/>
    <dgm:cxn modelId="{6A5FEC7B-DCB9-448A-850D-505472F78F9B}" type="presParOf" srcId="{01B42C09-6195-4A13-AF1F-11C687F18199}" destId="{8B81AE29-9072-4DF7-9FAF-16FE86C2BC56}" srcOrd="2" destOrd="0" presId="urn:microsoft.com/office/officeart/2005/8/layout/hChevron3"/>
    <dgm:cxn modelId="{1BEEC81B-91F8-46BF-B545-71A7E131F62E}" type="presParOf" srcId="{01B42C09-6195-4A13-AF1F-11C687F18199}" destId="{50BA05CE-3569-4201-8409-C8572E3A647E}" srcOrd="3" destOrd="0" presId="urn:microsoft.com/office/officeart/2005/8/layout/hChevron3"/>
    <dgm:cxn modelId="{5F0C1C75-12E2-4330-9CB3-A2A278A7F6E7}" type="presParOf" srcId="{01B42C09-6195-4A13-AF1F-11C687F18199}" destId="{956DC5C8-284D-450A-9DB7-023E6E9BBF00}" srcOrd="4" destOrd="0" presId="urn:microsoft.com/office/officeart/2005/8/layout/hChevron3"/>
    <dgm:cxn modelId="{C42FBDD8-93EA-4AE9-8F96-F752FC132794}" type="presParOf" srcId="{01B42C09-6195-4A13-AF1F-11C687F18199}" destId="{4234A0EB-2B50-47E3-AEEC-DD21417909C0}" srcOrd="5" destOrd="0" presId="urn:microsoft.com/office/officeart/2005/8/layout/hChevron3"/>
    <dgm:cxn modelId="{BB5EF4FB-3EFF-4A3B-9932-9D122064A948}" type="presParOf" srcId="{01B42C09-6195-4A13-AF1F-11C687F18199}" destId="{D5FF0F6C-87C3-4263-83D2-7FFE720AC78D}" srcOrd="6" destOrd="0" presId="urn:microsoft.com/office/officeart/2005/8/layout/hChevron3"/>
    <dgm:cxn modelId="{991DD971-3131-401F-95A7-1EF61CB2694E}" type="presParOf" srcId="{01B42C09-6195-4A13-AF1F-11C687F18199}" destId="{BFD84251-A89B-46F4-AF0D-051A444F910E}" srcOrd="7" destOrd="0" presId="urn:microsoft.com/office/officeart/2005/8/layout/hChevron3"/>
    <dgm:cxn modelId="{14C7755A-7F47-4DA2-A0A2-2EDD7795667F}"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6B8D0F8-CECA-492B-BC82-A83AC140E3FF}" type="presOf" srcId="{C23B5972-9393-4CEC-9596-857AC613130C}" destId="{8B81AE29-9072-4DF7-9FAF-16FE86C2BC56}"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FE7BE2F2-F75A-4676-99DD-2CC5B17C3C98}" type="presOf" srcId="{52214F19-0AF3-4713-9339-DC0AF79601C7}" destId="{D5FF0F6C-87C3-4263-83D2-7FFE720AC78D}" srcOrd="0" destOrd="0" presId="urn:microsoft.com/office/officeart/2005/8/layout/hChevron3"/>
    <dgm:cxn modelId="{21F0662B-125A-4052-B265-CE1E46F0B041}" type="presOf" srcId="{69381929-6EE8-4909-914A-73AE644B26AC}" destId="{01B42C09-6195-4A13-AF1F-11C687F18199}"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4C53F33D-7035-4804-BBD1-D0489AEF8BE1}" type="presOf" srcId="{BB1CE475-3160-4A74-90E5-C712B97A6940}" destId="{1B5C5FD5-9C9E-4207-B774-2CBC40D2DA27}" srcOrd="0" destOrd="0" presId="urn:microsoft.com/office/officeart/2005/8/layout/hChevron3"/>
    <dgm:cxn modelId="{D684BF88-D7B5-4F73-8139-302895778ADC}" type="presOf" srcId="{1E754B29-CB36-4D70-B333-8C80AAF4A120}" destId="{956DC5C8-284D-450A-9DB7-023E6E9BBF00}" srcOrd="0" destOrd="0" presId="urn:microsoft.com/office/officeart/2005/8/layout/hChevron3"/>
    <dgm:cxn modelId="{C82AFB54-EDCC-44A9-8534-9B8AB90D0571}" type="presOf" srcId="{A407A653-A0D3-412C-97E9-5AEC33AED3C0}" destId="{9E4A67E2-93D1-4E50-851C-68873CB8E4CD}" srcOrd="0" destOrd="0" presId="urn:microsoft.com/office/officeart/2005/8/layout/hChevron3"/>
    <dgm:cxn modelId="{F5BF0038-F405-40B0-8080-33AA53CDD7C8}" type="presParOf" srcId="{01B42C09-6195-4A13-AF1F-11C687F18199}" destId="{9E4A67E2-93D1-4E50-851C-68873CB8E4CD}" srcOrd="0" destOrd="0" presId="urn:microsoft.com/office/officeart/2005/8/layout/hChevron3"/>
    <dgm:cxn modelId="{6D8907ED-29D0-4BD0-B944-9A260DBEC4B5}" type="presParOf" srcId="{01B42C09-6195-4A13-AF1F-11C687F18199}" destId="{87824E22-0FD5-41D5-9586-D6791A639F50}" srcOrd="1" destOrd="0" presId="urn:microsoft.com/office/officeart/2005/8/layout/hChevron3"/>
    <dgm:cxn modelId="{FA4D70B0-1799-4E57-B137-27A661A473DB}" type="presParOf" srcId="{01B42C09-6195-4A13-AF1F-11C687F18199}" destId="{8B81AE29-9072-4DF7-9FAF-16FE86C2BC56}" srcOrd="2" destOrd="0" presId="urn:microsoft.com/office/officeart/2005/8/layout/hChevron3"/>
    <dgm:cxn modelId="{7E2F9339-8E77-4C41-951C-71B18792A15C}" type="presParOf" srcId="{01B42C09-6195-4A13-AF1F-11C687F18199}" destId="{50BA05CE-3569-4201-8409-C8572E3A647E}" srcOrd="3" destOrd="0" presId="urn:microsoft.com/office/officeart/2005/8/layout/hChevron3"/>
    <dgm:cxn modelId="{0FB67305-342E-4141-BAD7-2B9CD6BABA2C}" type="presParOf" srcId="{01B42C09-6195-4A13-AF1F-11C687F18199}" destId="{956DC5C8-284D-450A-9DB7-023E6E9BBF00}" srcOrd="4" destOrd="0" presId="urn:microsoft.com/office/officeart/2005/8/layout/hChevron3"/>
    <dgm:cxn modelId="{3C42461E-1A3D-41F7-98CF-875F3C549567}" type="presParOf" srcId="{01B42C09-6195-4A13-AF1F-11C687F18199}" destId="{4234A0EB-2B50-47E3-AEEC-DD21417909C0}" srcOrd="5" destOrd="0" presId="urn:microsoft.com/office/officeart/2005/8/layout/hChevron3"/>
    <dgm:cxn modelId="{70C11E3A-7974-41AC-BAEC-FCE2FCD93ABF}" type="presParOf" srcId="{01B42C09-6195-4A13-AF1F-11C687F18199}" destId="{D5FF0F6C-87C3-4263-83D2-7FFE720AC78D}" srcOrd="6" destOrd="0" presId="urn:microsoft.com/office/officeart/2005/8/layout/hChevron3"/>
    <dgm:cxn modelId="{D78E4412-A26F-4C4D-BAEA-1F2448B52EF0}" type="presParOf" srcId="{01B42C09-6195-4A13-AF1F-11C687F18199}" destId="{BFD84251-A89B-46F4-AF0D-051A444F910E}" srcOrd="7" destOrd="0" presId="urn:microsoft.com/office/officeart/2005/8/layout/hChevron3"/>
    <dgm:cxn modelId="{3A788CC0-567B-46D1-AD54-C285448DC01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4" qsCatId="3D" csTypeId="urn:microsoft.com/office/officeart/2005/8/colors/accent6_1" csCatId="accent6" phldr="1"/>
      <dgm:spPr/>
      <dgm:t>
        <a:bodyPr/>
        <a:lstStyle/>
        <a:p>
          <a:endParaRPr lang="es-EC"/>
        </a:p>
      </dgm:t>
    </dgm:pt>
    <dgm:pt modelId="{12BA5B82-D174-443D-A0E3-919725259714}">
      <dgm:prSet phldrT="[Texto]" custT="1"/>
      <dgm:spPr/>
      <dgm:t>
        <a:bodyPr/>
        <a:lstStyle/>
        <a:p>
          <a:pPr algn="just"/>
          <a:r>
            <a:rPr lang="es-ES" sz="2100" dirty="0" smtClean="0"/>
            <a:t>Permite calcular el ángulo mediante un sensor compuesto por un acelerómetro y un giroscopio acoplado a una unidad de propósito múltiple (MPU).</a:t>
          </a:r>
          <a:endParaRPr lang="es-EC" sz="2100" dirty="0"/>
        </a:p>
      </dgm:t>
    </dgm:pt>
    <dgm:pt modelId="{791A9DFF-B953-4E83-8D0F-6164F2CF08C9}" type="parTrans" cxnId="{1F12BADE-4D01-44FA-A1E5-77901573CE71}">
      <dgm:prSet/>
      <dgm:spPr/>
      <dgm:t>
        <a:bodyPr/>
        <a:lstStyle/>
        <a:p>
          <a:endParaRPr lang="es-EC"/>
        </a:p>
      </dgm:t>
    </dgm:pt>
    <dgm:pt modelId="{DBE1846E-C361-4FEE-975F-A7D71FD52667}" type="sib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19208" custScaleY="29646" custLinFactNeighborX="-773" custLinFactNeighborY="317">
        <dgm:presLayoutVars>
          <dgm:bulletEnabled val="1"/>
        </dgm:presLayoutVars>
      </dgm:prSet>
      <dgm:spPr/>
      <dgm:t>
        <a:bodyPr/>
        <a:lstStyle/>
        <a:p>
          <a:endParaRPr lang="es-EC"/>
        </a:p>
      </dgm:t>
    </dgm:pt>
  </dgm:ptLst>
  <dgm:cxnLst>
    <dgm:cxn modelId="{D2682EFD-BF8F-422C-8BA0-690402C5009C}" type="presOf" srcId="{12BA5B82-D174-443D-A0E3-919725259714}" destId="{8DACD362-A9D0-412A-B4BB-5DDBB044515B}" srcOrd="0" destOrd="0" presId="urn:microsoft.com/office/officeart/2005/8/layout/default"/>
    <dgm:cxn modelId="{1F12BADE-4D01-44FA-A1E5-77901573CE71}" srcId="{AB73326B-974E-49C4-BB29-16297353FAC7}" destId="{12BA5B82-D174-443D-A0E3-919725259714}" srcOrd="0" destOrd="0" parTransId="{791A9DFF-B953-4E83-8D0F-6164F2CF08C9}" sibTransId="{DBE1846E-C361-4FEE-975F-A7D71FD52667}"/>
    <dgm:cxn modelId="{6C9AE4EE-01A3-483C-8BED-45BACCFD305F}" type="presOf" srcId="{AB73326B-974E-49C4-BB29-16297353FAC7}" destId="{36F4EDEE-F278-4C22-9950-FA94D14867ED}" srcOrd="0" destOrd="0" presId="urn:microsoft.com/office/officeart/2005/8/layout/default"/>
    <dgm:cxn modelId="{44411D29-B344-40B9-AA45-3381BD751038}"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FILTRO COMPLEMENTARIO</a:t>
          </a:r>
          <a:endParaRPr lang="es-EC" sz="2600" dirty="0"/>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41286" custLinFactNeighborX="-828" custLinFactNeighborY="3173">
        <dgm:presLayoutVars>
          <dgm:chMax val="0"/>
          <dgm:bulletEnabled val="1"/>
        </dgm:presLayoutVars>
      </dgm:prSet>
      <dgm:spPr/>
      <dgm:t>
        <a:bodyPr/>
        <a:lstStyle/>
        <a:p>
          <a:endParaRPr lang="es-EC"/>
        </a:p>
      </dgm:t>
    </dgm:pt>
  </dgm:ptLst>
  <dgm:cxnLst>
    <dgm:cxn modelId="{3173474C-4CBA-4F91-AA98-013B5C156EB1}" srcId="{93B02C19-D3C1-4BC3-85B0-6CFB6D23A398}" destId="{133472D9-278C-4600-B0DC-7798B87AB322}" srcOrd="0" destOrd="0" parTransId="{DF3A129B-788A-470E-AA80-9BD408E099E2}" sibTransId="{CC7B8C9F-B5CF-4FBF-A45D-1B6E510A1437}"/>
    <dgm:cxn modelId="{FCD3E539-BAC0-40D1-85B3-88A6288CCEDA}" type="presOf" srcId="{133472D9-278C-4600-B0DC-7798B87AB322}" destId="{B6BA904C-81FF-4D59-94C3-7A93D4BF4F1F}" srcOrd="0" destOrd="0" presId="urn:microsoft.com/office/officeart/2005/8/layout/vList2"/>
    <dgm:cxn modelId="{B46E098D-4802-4B98-89EF-FC3F124BB2B1}" type="presOf" srcId="{93B02C19-D3C1-4BC3-85B0-6CFB6D23A398}" destId="{5781CEAD-6B54-47DC-B75C-6CD6F8263A00}" srcOrd="0" destOrd="0" presId="urn:microsoft.com/office/officeart/2005/8/layout/vList2"/>
    <dgm:cxn modelId="{08EF6D62-8954-4856-9276-5E78448644EF}"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6E3C5076-D14F-4499-AA5A-16D5CF5D4B3D}" type="presOf" srcId="{A407A653-A0D3-412C-97E9-5AEC33AED3C0}" destId="{9E4A67E2-93D1-4E50-851C-68873CB8E4C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D4EA1C38-739A-43AB-BD77-C2F09790ECE1}" type="presOf" srcId="{BB1CE475-3160-4A74-90E5-C712B97A6940}" destId="{1B5C5FD5-9C9E-4207-B774-2CBC40D2DA27}" srcOrd="0" destOrd="0" presId="urn:microsoft.com/office/officeart/2005/8/layout/hChevron3"/>
    <dgm:cxn modelId="{9161F5A4-D012-4BBB-8B48-DAC2B71711E3}" type="presOf" srcId="{1E754B29-CB36-4D70-B333-8C80AAF4A120}" destId="{956DC5C8-284D-450A-9DB7-023E6E9BBF00}" srcOrd="0" destOrd="0" presId="urn:microsoft.com/office/officeart/2005/8/layout/hChevron3"/>
    <dgm:cxn modelId="{B8625E80-A7C2-42F4-8F96-0EF961CF8455}" type="presOf" srcId="{C23B5972-9393-4CEC-9596-857AC613130C}" destId="{8B81AE29-9072-4DF7-9FAF-16FE86C2BC56}" srcOrd="0" destOrd="0" presId="urn:microsoft.com/office/officeart/2005/8/layout/hChevron3"/>
    <dgm:cxn modelId="{200221D4-F590-493D-BCF2-FF5BF93E9BCE}" type="presOf" srcId="{69381929-6EE8-4909-914A-73AE644B26AC}" destId="{01B42C09-6195-4A13-AF1F-11C687F18199}"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8C766843-C8DE-441F-B5E1-AE8FC7D62866}" type="presOf" srcId="{52214F19-0AF3-4713-9339-DC0AF79601C7}" destId="{D5FF0F6C-87C3-4263-83D2-7FFE720AC78D}" srcOrd="0" destOrd="0" presId="urn:microsoft.com/office/officeart/2005/8/layout/hChevron3"/>
    <dgm:cxn modelId="{3D45C1B3-DA85-41C9-8C41-19FFD046291D}" type="presParOf" srcId="{01B42C09-6195-4A13-AF1F-11C687F18199}" destId="{9E4A67E2-93D1-4E50-851C-68873CB8E4CD}" srcOrd="0" destOrd="0" presId="urn:microsoft.com/office/officeart/2005/8/layout/hChevron3"/>
    <dgm:cxn modelId="{2D4BA457-0995-47E9-8B38-1A221769AB6E}" type="presParOf" srcId="{01B42C09-6195-4A13-AF1F-11C687F18199}" destId="{87824E22-0FD5-41D5-9586-D6791A639F50}" srcOrd="1" destOrd="0" presId="urn:microsoft.com/office/officeart/2005/8/layout/hChevron3"/>
    <dgm:cxn modelId="{09ED4F30-8FA1-4DE3-B7B7-4F539DDFC7AA}" type="presParOf" srcId="{01B42C09-6195-4A13-AF1F-11C687F18199}" destId="{8B81AE29-9072-4DF7-9FAF-16FE86C2BC56}" srcOrd="2" destOrd="0" presId="urn:microsoft.com/office/officeart/2005/8/layout/hChevron3"/>
    <dgm:cxn modelId="{256E98D9-2878-47E6-A6ED-C7B857F1EABA}" type="presParOf" srcId="{01B42C09-6195-4A13-AF1F-11C687F18199}" destId="{50BA05CE-3569-4201-8409-C8572E3A647E}" srcOrd="3" destOrd="0" presId="urn:microsoft.com/office/officeart/2005/8/layout/hChevron3"/>
    <dgm:cxn modelId="{D7573BFE-E90B-4F16-9CBF-166CE2B34980}" type="presParOf" srcId="{01B42C09-6195-4A13-AF1F-11C687F18199}" destId="{956DC5C8-284D-450A-9DB7-023E6E9BBF00}" srcOrd="4" destOrd="0" presId="urn:microsoft.com/office/officeart/2005/8/layout/hChevron3"/>
    <dgm:cxn modelId="{DC9292C3-7F1E-4D94-8D77-98965CCC9143}" type="presParOf" srcId="{01B42C09-6195-4A13-AF1F-11C687F18199}" destId="{4234A0EB-2B50-47E3-AEEC-DD21417909C0}" srcOrd="5" destOrd="0" presId="urn:microsoft.com/office/officeart/2005/8/layout/hChevron3"/>
    <dgm:cxn modelId="{ED82ECAC-3E25-421D-B698-A8A02E90996D}" type="presParOf" srcId="{01B42C09-6195-4A13-AF1F-11C687F18199}" destId="{D5FF0F6C-87C3-4263-83D2-7FFE720AC78D}" srcOrd="6" destOrd="0" presId="urn:microsoft.com/office/officeart/2005/8/layout/hChevron3"/>
    <dgm:cxn modelId="{6FB345E4-60E1-4AED-91BA-D97BC7D887FB}" type="presParOf" srcId="{01B42C09-6195-4A13-AF1F-11C687F18199}" destId="{BFD84251-A89B-46F4-AF0D-051A444F910E}" srcOrd="7" destOrd="0" presId="urn:microsoft.com/office/officeart/2005/8/layout/hChevron3"/>
    <dgm:cxn modelId="{D272E2C2-80C1-430A-B702-4FADF626C3FC}"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AB73326B-974E-49C4-BB29-16297353FAC7}" type="doc">
      <dgm:prSet loTypeId="urn:microsoft.com/office/officeart/2005/8/layout/default" loCatId="list" qsTypeId="urn:microsoft.com/office/officeart/2005/8/quickstyle/3d4" qsCatId="3D" csTypeId="urn:microsoft.com/office/officeart/2005/8/colors/accent6_1" csCatId="accent6" phldr="1"/>
      <dgm:spPr/>
      <dgm:t>
        <a:bodyPr/>
        <a:lstStyle/>
        <a:p>
          <a:endParaRPr lang="es-EC"/>
        </a:p>
      </dgm:t>
    </dgm:pt>
    <dgm:pt modelId="{12BA5B82-D174-443D-A0E3-919725259714}">
      <dgm:prSet phldrT="[Texto]" custT="1"/>
      <dgm:spPr/>
      <dgm:t>
        <a:bodyPr/>
        <a:lstStyle/>
        <a:p>
          <a:pPr algn="just"/>
          <a:r>
            <a:rPr lang="es-ES" sz="2100" dirty="0" smtClean="0"/>
            <a:t>Permite calcular el ángulo mediante un sensor compuesto por un acelerómetro y un giroscopio acoplado a una unidad de propósito múltiple (MPU).</a:t>
          </a:r>
          <a:endParaRPr lang="es-EC" sz="2100" dirty="0"/>
        </a:p>
      </dgm:t>
    </dgm:pt>
    <dgm:pt modelId="{791A9DFF-B953-4E83-8D0F-6164F2CF08C9}" type="parTrans" cxnId="{1F12BADE-4D01-44FA-A1E5-77901573CE71}">
      <dgm:prSet/>
      <dgm:spPr/>
      <dgm:t>
        <a:bodyPr/>
        <a:lstStyle/>
        <a:p>
          <a:endParaRPr lang="es-EC"/>
        </a:p>
      </dgm:t>
    </dgm:pt>
    <dgm:pt modelId="{DBE1846E-C361-4FEE-975F-A7D71FD52667}" type="sibTrans" cxnId="{1F12BADE-4D01-44FA-A1E5-77901573CE71}">
      <dgm:prSet/>
      <dgm:spPr/>
      <dgm:t>
        <a:bodyPr/>
        <a:lstStyle/>
        <a:p>
          <a:endParaRPr lang="es-EC"/>
        </a:p>
      </dgm:t>
    </dgm:pt>
    <dgm:pt modelId="{36F4EDEE-F278-4C22-9950-FA94D14867ED}" type="pres">
      <dgm:prSet presAssocID="{AB73326B-974E-49C4-BB29-16297353FAC7}" presName="diagram" presStyleCnt="0">
        <dgm:presLayoutVars>
          <dgm:dir/>
          <dgm:resizeHandles val="exact"/>
        </dgm:presLayoutVars>
      </dgm:prSet>
      <dgm:spPr/>
      <dgm:t>
        <a:bodyPr/>
        <a:lstStyle/>
        <a:p>
          <a:endParaRPr lang="es-EC"/>
        </a:p>
      </dgm:t>
    </dgm:pt>
    <dgm:pt modelId="{8DACD362-A9D0-412A-B4BB-5DDBB044515B}" type="pres">
      <dgm:prSet presAssocID="{12BA5B82-D174-443D-A0E3-919725259714}" presName="node" presStyleLbl="node1" presStyleIdx="0" presStyleCnt="1" custScaleX="119208" custScaleY="29646" custLinFactNeighborX="-773" custLinFactNeighborY="317">
        <dgm:presLayoutVars>
          <dgm:bulletEnabled val="1"/>
        </dgm:presLayoutVars>
      </dgm:prSet>
      <dgm:spPr/>
      <dgm:t>
        <a:bodyPr/>
        <a:lstStyle/>
        <a:p>
          <a:endParaRPr lang="es-EC"/>
        </a:p>
      </dgm:t>
    </dgm:pt>
  </dgm:ptLst>
  <dgm:cxnLst>
    <dgm:cxn modelId="{40AE78D6-4869-4403-8F3C-55BF45C087F7}" type="presOf" srcId="{12BA5B82-D174-443D-A0E3-919725259714}" destId="{8DACD362-A9D0-412A-B4BB-5DDBB044515B}" srcOrd="0" destOrd="0" presId="urn:microsoft.com/office/officeart/2005/8/layout/default"/>
    <dgm:cxn modelId="{1F12BADE-4D01-44FA-A1E5-77901573CE71}" srcId="{AB73326B-974E-49C4-BB29-16297353FAC7}" destId="{12BA5B82-D174-443D-A0E3-919725259714}" srcOrd="0" destOrd="0" parTransId="{791A9DFF-B953-4E83-8D0F-6164F2CF08C9}" sibTransId="{DBE1846E-C361-4FEE-975F-A7D71FD52667}"/>
    <dgm:cxn modelId="{0F64BDE0-3568-4B4C-9513-6EC651F184D4}" type="presOf" srcId="{AB73326B-974E-49C4-BB29-16297353FAC7}" destId="{36F4EDEE-F278-4C22-9950-FA94D14867ED}" srcOrd="0" destOrd="0" presId="urn:microsoft.com/office/officeart/2005/8/layout/default"/>
    <dgm:cxn modelId="{57FF405C-5DDF-4047-8F6B-56D694024615}" type="presParOf" srcId="{36F4EDEE-F278-4C22-9950-FA94D14867ED}" destId="{8DACD362-A9D0-412A-B4BB-5DDBB044515B}"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FILTRO COMPLEMENTARIO</a:t>
          </a:r>
          <a:endParaRPr lang="es-EC" sz="2600" dirty="0"/>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41286" custLinFactNeighborX="-828" custLinFactNeighborY="3173">
        <dgm:presLayoutVars>
          <dgm:chMax val="0"/>
          <dgm:bulletEnabled val="1"/>
        </dgm:presLayoutVars>
      </dgm:prSet>
      <dgm:spPr/>
      <dgm:t>
        <a:bodyPr/>
        <a:lstStyle/>
        <a:p>
          <a:endParaRPr lang="es-EC"/>
        </a:p>
      </dgm:t>
    </dgm:pt>
  </dgm:ptLst>
  <dgm:cxnLst>
    <dgm:cxn modelId="{1B752D9A-512F-4729-9028-7457E56017BB}" type="presOf" srcId="{133472D9-278C-4600-B0DC-7798B87AB322}" destId="{B6BA904C-81FF-4D59-94C3-7A93D4BF4F1F}" srcOrd="0" destOrd="0" presId="urn:microsoft.com/office/officeart/2005/8/layout/vList2"/>
    <dgm:cxn modelId="{1AC52324-A2CB-4F90-8BC7-9655968AABB4}" type="presOf" srcId="{93B02C19-D3C1-4BC3-85B0-6CFB6D23A398}" destId="{5781CEAD-6B54-47DC-B75C-6CD6F8263A00}" srcOrd="0" destOrd="0" presId="urn:microsoft.com/office/officeart/2005/8/layout/vList2"/>
    <dgm:cxn modelId="{3173474C-4CBA-4F91-AA98-013B5C156EB1}" srcId="{93B02C19-D3C1-4BC3-85B0-6CFB6D23A398}" destId="{133472D9-278C-4600-B0DC-7798B87AB322}" srcOrd="0" destOrd="0" parTransId="{DF3A129B-788A-470E-AA80-9BD408E099E2}" sibTransId="{CC7B8C9F-B5CF-4FBF-A45D-1B6E510A1437}"/>
    <dgm:cxn modelId="{DF8658A5-7772-4895-A69F-C28CB8B6F2CF}"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FF5DCDBB-90A8-4287-881B-E31BDC4AD047}" srcId="{69381929-6EE8-4909-914A-73AE644B26AC}" destId="{1E754B29-CB36-4D70-B333-8C80AAF4A120}" srcOrd="2" destOrd="0" parTransId="{07DFEB92-9DCE-4442-B327-BC9CBE5515CD}" sibTransId="{21158030-F2B6-4668-ABD6-BE00E964E98E}"/>
    <dgm:cxn modelId="{5FC4CD5C-789D-485F-A34C-A6DB120F02B2}" type="presOf" srcId="{1E754B29-CB36-4D70-B333-8C80AAF4A120}" destId="{956DC5C8-284D-450A-9DB7-023E6E9BBF00}" srcOrd="0" destOrd="0" presId="urn:microsoft.com/office/officeart/2005/8/layout/hChevron3"/>
    <dgm:cxn modelId="{A0D6B0AA-2AD5-4B2A-AE9D-F55BF41CE892}" type="presOf" srcId="{BB1CE475-3160-4A74-90E5-C712B97A6940}" destId="{1B5C5FD5-9C9E-4207-B774-2CBC40D2DA27}" srcOrd="0" destOrd="0" presId="urn:microsoft.com/office/officeart/2005/8/layout/hChevron3"/>
    <dgm:cxn modelId="{84B5613B-6BF9-4239-BA7D-34A7ACAD7ADB}"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82B61B32-ACA9-47F2-8CCA-0452CAE35E8F}" srcId="{69381929-6EE8-4909-914A-73AE644B26AC}" destId="{BB1CE475-3160-4A74-90E5-C712B97A6940}" srcOrd="4" destOrd="0" parTransId="{55F385E4-C91E-423D-A5CD-D6C2FC642133}" sibTransId="{9A14C727-C017-4441-B199-CD33757CA0AA}"/>
    <dgm:cxn modelId="{70A26EA8-CC25-4A2C-AA17-A99144017781}" srcId="{69381929-6EE8-4909-914A-73AE644B26AC}" destId="{52214F19-0AF3-4713-9339-DC0AF79601C7}" srcOrd="3" destOrd="0" parTransId="{26773A0B-F1CC-41B3-BC98-C0DEEDAE5160}" sibTransId="{5442A4AF-9635-4F2B-91EB-670FDA883441}"/>
    <dgm:cxn modelId="{0563C1EF-AAEE-460B-98F1-D7D5FD4C1839}" type="presOf" srcId="{C23B5972-9393-4CEC-9596-857AC613130C}" destId="{8B81AE29-9072-4DF7-9FAF-16FE86C2BC56}"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5651B9F9-EAAE-4ACE-9447-76974BE5785C}" type="presOf" srcId="{52214F19-0AF3-4713-9339-DC0AF79601C7}" destId="{D5FF0F6C-87C3-4263-83D2-7FFE720AC78D}" srcOrd="0" destOrd="0" presId="urn:microsoft.com/office/officeart/2005/8/layout/hChevron3"/>
    <dgm:cxn modelId="{0ADA66A4-8694-4650-82F7-211EA9DB6642}" type="presOf" srcId="{A407A653-A0D3-412C-97E9-5AEC33AED3C0}" destId="{9E4A67E2-93D1-4E50-851C-68873CB8E4CD}" srcOrd="0" destOrd="0" presId="urn:microsoft.com/office/officeart/2005/8/layout/hChevron3"/>
    <dgm:cxn modelId="{C3D24758-9BA4-4601-A00B-22EBBDC4CD64}" type="presParOf" srcId="{01B42C09-6195-4A13-AF1F-11C687F18199}" destId="{9E4A67E2-93D1-4E50-851C-68873CB8E4CD}" srcOrd="0" destOrd="0" presId="urn:microsoft.com/office/officeart/2005/8/layout/hChevron3"/>
    <dgm:cxn modelId="{D1CB43E6-7710-4DB4-960D-8A96A1ED6288}" type="presParOf" srcId="{01B42C09-6195-4A13-AF1F-11C687F18199}" destId="{87824E22-0FD5-41D5-9586-D6791A639F50}" srcOrd="1" destOrd="0" presId="urn:microsoft.com/office/officeart/2005/8/layout/hChevron3"/>
    <dgm:cxn modelId="{E1E51B2D-E27B-4CB7-A1FB-7BC009A0E4F1}" type="presParOf" srcId="{01B42C09-6195-4A13-AF1F-11C687F18199}" destId="{8B81AE29-9072-4DF7-9FAF-16FE86C2BC56}" srcOrd="2" destOrd="0" presId="urn:microsoft.com/office/officeart/2005/8/layout/hChevron3"/>
    <dgm:cxn modelId="{A1E95C9C-0E3A-4D72-A1E1-56621BEF4AA8}" type="presParOf" srcId="{01B42C09-6195-4A13-AF1F-11C687F18199}" destId="{50BA05CE-3569-4201-8409-C8572E3A647E}" srcOrd="3" destOrd="0" presId="urn:microsoft.com/office/officeart/2005/8/layout/hChevron3"/>
    <dgm:cxn modelId="{6E95CD75-69B0-48A2-BBAE-5FE439F56320}" type="presParOf" srcId="{01B42C09-6195-4A13-AF1F-11C687F18199}" destId="{956DC5C8-284D-450A-9DB7-023E6E9BBF00}" srcOrd="4" destOrd="0" presId="urn:microsoft.com/office/officeart/2005/8/layout/hChevron3"/>
    <dgm:cxn modelId="{3A996AA1-F589-406B-8FC5-EEBB930D9CC3}" type="presParOf" srcId="{01B42C09-6195-4A13-AF1F-11C687F18199}" destId="{4234A0EB-2B50-47E3-AEEC-DD21417909C0}" srcOrd="5" destOrd="0" presId="urn:microsoft.com/office/officeart/2005/8/layout/hChevron3"/>
    <dgm:cxn modelId="{64058A3B-91A1-476E-A1B4-9D95B630FB35}" type="presParOf" srcId="{01B42C09-6195-4A13-AF1F-11C687F18199}" destId="{D5FF0F6C-87C3-4263-83D2-7FFE720AC78D}" srcOrd="6" destOrd="0" presId="urn:microsoft.com/office/officeart/2005/8/layout/hChevron3"/>
    <dgm:cxn modelId="{537DAEB4-1AB4-4207-B322-0CECA0F1EC35}" type="presParOf" srcId="{01B42C09-6195-4A13-AF1F-11C687F18199}" destId="{BFD84251-A89B-46F4-AF0D-051A444F910E}" srcOrd="7" destOrd="0" presId="urn:microsoft.com/office/officeart/2005/8/layout/hChevron3"/>
    <dgm:cxn modelId="{6B942491-C105-4FF6-BD7D-116C053C4E1E}"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ACELERÓMETRO</a:t>
          </a:r>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41286" custLinFactNeighborY="-1782">
        <dgm:presLayoutVars>
          <dgm:chMax val="0"/>
          <dgm:bulletEnabled val="1"/>
        </dgm:presLayoutVars>
      </dgm:prSet>
      <dgm:spPr/>
      <dgm:t>
        <a:bodyPr/>
        <a:lstStyle/>
        <a:p>
          <a:endParaRPr lang="es-EC"/>
        </a:p>
      </dgm:t>
    </dgm:pt>
  </dgm:ptLst>
  <dgm:cxnLst>
    <dgm:cxn modelId="{5D52E3D0-8B43-4858-95C3-153F92AD7E92}" type="presOf" srcId="{93B02C19-D3C1-4BC3-85B0-6CFB6D23A398}" destId="{5781CEAD-6B54-47DC-B75C-6CD6F8263A00}" srcOrd="0" destOrd="0" presId="urn:microsoft.com/office/officeart/2005/8/layout/vList2"/>
    <dgm:cxn modelId="{3173474C-4CBA-4F91-AA98-013B5C156EB1}" srcId="{93B02C19-D3C1-4BC3-85B0-6CFB6D23A398}" destId="{133472D9-278C-4600-B0DC-7798B87AB322}" srcOrd="0" destOrd="0" parTransId="{DF3A129B-788A-470E-AA80-9BD408E099E2}" sibTransId="{CC7B8C9F-B5CF-4FBF-A45D-1B6E510A1437}"/>
    <dgm:cxn modelId="{8C7AE77A-01D3-4F69-83EE-D965264C298E}" type="presOf" srcId="{133472D9-278C-4600-B0DC-7798B87AB322}" destId="{B6BA904C-81FF-4D59-94C3-7A93D4BF4F1F}" srcOrd="0" destOrd="0" presId="urn:microsoft.com/office/officeart/2005/8/layout/vList2"/>
    <dgm:cxn modelId="{5A329E5F-E404-4D4C-991E-2F32A78D297E}"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DD7AA2CD-81E1-4FA7-AF0E-AF35B6006056}" type="presOf" srcId="{C23B5972-9393-4CEC-9596-857AC613130C}" destId="{8B81AE29-9072-4DF7-9FAF-16FE86C2BC56}" srcOrd="0" destOrd="0" presId="urn:microsoft.com/office/officeart/2005/8/layout/hChevron3"/>
    <dgm:cxn modelId="{2223FEEA-09CA-4CB6-8013-E87EAA0A18AD}" type="presOf" srcId="{BB1CE475-3160-4A74-90E5-C712B97A6940}" destId="{1B5C5FD5-9C9E-4207-B774-2CBC40D2DA27}" srcOrd="0" destOrd="0" presId="urn:microsoft.com/office/officeart/2005/8/layout/hChevron3"/>
    <dgm:cxn modelId="{96780212-13F3-43E8-8070-0DAFF0E2C3A3}" type="presOf" srcId="{69381929-6EE8-4909-914A-73AE644B26AC}" destId="{01B42C09-6195-4A13-AF1F-11C687F18199}" srcOrd="0" destOrd="0" presId="urn:microsoft.com/office/officeart/2005/8/layout/hChevron3"/>
    <dgm:cxn modelId="{4D010836-B069-47C6-9F7D-674E46423B26}"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5D0D4AB7-AD84-4409-AD47-04DC5794443F}" type="presOf" srcId="{A407A653-A0D3-412C-97E9-5AEC33AED3C0}" destId="{9E4A67E2-93D1-4E50-851C-68873CB8E4CD}" srcOrd="0" destOrd="0" presId="urn:microsoft.com/office/officeart/2005/8/layout/hChevron3"/>
    <dgm:cxn modelId="{499B45E1-5122-4774-8263-D089530606C6}" type="presOf" srcId="{1E754B29-CB36-4D70-B333-8C80AAF4A120}" destId="{956DC5C8-284D-450A-9DB7-023E6E9BBF00}" srcOrd="0" destOrd="0" presId="urn:microsoft.com/office/officeart/2005/8/layout/hChevron3"/>
    <dgm:cxn modelId="{BF707EBA-75BC-4DE3-BF18-B5317C9AB2F5}" type="presParOf" srcId="{01B42C09-6195-4A13-AF1F-11C687F18199}" destId="{9E4A67E2-93D1-4E50-851C-68873CB8E4CD}" srcOrd="0" destOrd="0" presId="urn:microsoft.com/office/officeart/2005/8/layout/hChevron3"/>
    <dgm:cxn modelId="{ED1E5851-595E-4AB7-9210-072CB1B6D30F}" type="presParOf" srcId="{01B42C09-6195-4A13-AF1F-11C687F18199}" destId="{87824E22-0FD5-41D5-9586-D6791A639F50}" srcOrd="1" destOrd="0" presId="urn:microsoft.com/office/officeart/2005/8/layout/hChevron3"/>
    <dgm:cxn modelId="{4E60C280-B8C3-4EAA-83E9-0B5558D4E71A}" type="presParOf" srcId="{01B42C09-6195-4A13-AF1F-11C687F18199}" destId="{8B81AE29-9072-4DF7-9FAF-16FE86C2BC56}" srcOrd="2" destOrd="0" presId="urn:microsoft.com/office/officeart/2005/8/layout/hChevron3"/>
    <dgm:cxn modelId="{2EEBD3F2-35BE-41D3-B2F6-93F651086799}" type="presParOf" srcId="{01B42C09-6195-4A13-AF1F-11C687F18199}" destId="{50BA05CE-3569-4201-8409-C8572E3A647E}" srcOrd="3" destOrd="0" presId="urn:microsoft.com/office/officeart/2005/8/layout/hChevron3"/>
    <dgm:cxn modelId="{4FF8896C-65F6-45F9-819E-8FEE43FDE63C}" type="presParOf" srcId="{01B42C09-6195-4A13-AF1F-11C687F18199}" destId="{956DC5C8-284D-450A-9DB7-023E6E9BBF00}" srcOrd="4" destOrd="0" presId="urn:microsoft.com/office/officeart/2005/8/layout/hChevron3"/>
    <dgm:cxn modelId="{255606EF-78D8-46EA-A15A-B4F85A80A3C5}" type="presParOf" srcId="{01B42C09-6195-4A13-AF1F-11C687F18199}" destId="{4234A0EB-2B50-47E3-AEEC-DD21417909C0}" srcOrd="5" destOrd="0" presId="urn:microsoft.com/office/officeart/2005/8/layout/hChevron3"/>
    <dgm:cxn modelId="{54F58464-7FFB-4A0E-AE3C-734D2926F193}" type="presParOf" srcId="{01B42C09-6195-4A13-AF1F-11C687F18199}" destId="{D5FF0F6C-87C3-4263-83D2-7FFE720AC78D}" srcOrd="6" destOrd="0" presId="urn:microsoft.com/office/officeart/2005/8/layout/hChevron3"/>
    <dgm:cxn modelId="{2948834C-44B4-4D63-951B-8648F73C0837}" type="presParOf" srcId="{01B42C09-6195-4A13-AF1F-11C687F18199}" destId="{BFD84251-A89B-46F4-AF0D-051A444F910E}" srcOrd="7" destOrd="0" presId="urn:microsoft.com/office/officeart/2005/8/layout/hChevron3"/>
    <dgm:cxn modelId="{44AA86F8-604C-4DEC-880D-39BF27F620BE}"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GIROSCOPIO</a:t>
          </a:r>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41286" custLinFactNeighborY="-1782">
        <dgm:presLayoutVars>
          <dgm:chMax val="0"/>
          <dgm:bulletEnabled val="1"/>
        </dgm:presLayoutVars>
      </dgm:prSet>
      <dgm:spPr/>
      <dgm:t>
        <a:bodyPr/>
        <a:lstStyle/>
        <a:p>
          <a:endParaRPr lang="es-EC"/>
        </a:p>
      </dgm:t>
    </dgm:pt>
  </dgm:ptLst>
  <dgm:cxnLst>
    <dgm:cxn modelId="{7FCE78F2-687E-44D9-83D9-37756462B3F0}" type="presOf" srcId="{93B02C19-D3C1-4BC3-85B0-6CFB6D23A398}" destId="{5781CEAD-6B54-47DC-B75C-6CD6F8263A00}" srcOrd="0" destOrd="0" presId="urn:microsoft.com/office/officeart/2005/8/layout/vList2"/>
    <dgm:cxn modelId="{3173474C-4CBA-4F91-AA98-013B5C156EB1}" srcId="{93B02C19-D3C1-4BC3-85B0-6CFB6D23A398}" destId="{133472D9-278C-4600-B0DC-7798B87AB322}" srcOrd="0" destOrd="0" parTransId="{DF3A129B-788A-470E-AA80-9BD408E099E2}" sibTransId="{CC7B8C9F-B5CF-4FBF-A45D-1B6E510A1437}"/>
    <dgm:cxn modelId="{09C79867-84E7-46ED-B78E-2C23BC252190}" type="presOf" srcId="{133472D9-278C-4600-B0DC-7798B87AB322}" destId="{B6BA904C-81FF-4D59-94C3-7A93D4BF4F1F}" srcOrd="0" destOrd="0" presId="urn:microsoft.com/office/officeart/2005/8/layout/vList2"/>
    <dgm:cxn modelId="{52F26FF8-375C-49E5-A2D5-6835B3272C13}"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AD0DCEE-BC37-464D-BE1F-F4900F58D0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2AE81C-281F-41BB-966D-45EB434B5FDB}">
      <dgm:prSet phldrT="[Texto]" custT="1"/>
      <dgm:spPr/>
      <dgm:t>
        <a:bodyPr/>
        <a:lstStyle/>
        <a:p>
          <a:r>
            <a:rPr lang="es-ES" sz="2600" b="0" i="0" dirty="0" smtClean="0">
              <a:solidFill>
                <a:schemeClr val="tx1"/>
              </a:solidFill>
            </a:rPr>
            <a:t>Se enfoca en los métodos mecánicos hacia un análisis de la estructura y función del sistema de locomoción de los seres humanos</a:t>
          </a:r>
          <a:endParaRPr lang="es-EC" sz="2600" dirty="0">
            <a:solidFill>
              <a:schemeClr val="tx1"/>
            </a:solidFill>
          </a:endParaRPr>
        </a:p>
      </dgm:t>
    </dgm:pt>
    <dgm:pt modelId="{0E112DF0-F1B5-42B8-A76C-76710481F0EA}" type="parTrans" cxnId="{28369414-E22A-4848-B8EA-BACCA19FD3C7}">
      <dgm:prSet/>
      <dgm:spPr/>
      <dgm:t>
        <a:bodyPr/>
        <a:lstStyle/>
        <a:p>
          <a:endParaRPr lang="es-EC"/>
        </a:p>
      </dgm:t>
    </dgm:pt>
    <dgm:pt modelId="{F2B7C23A-ADAD-4680-97ED-FD4C213669CE}" type="sibTrans" cxnId="{28369414-E22A-4848-B8EA-BACCA19FD3C7}">
      <dgm:prSet/>
      <dgm:spPr/>
      <dgm:t>
        <a:bodyPr/>
        <a:lstStyle/>
        <a:p>
          <a:endParaRPr lang="es-EC"/>
        </a:p>
      </dgm:t>
    </dgm:pt>
    <dgm:pt modelId="{0F624441-38CE-424F-905B-63C1F649E3BD}" type="pres">
      <dgm:prSet presAssocID="{1AD0DCEE-BC37-464D-BE1F-F4900F58D028}" presName="linear" presStyleCnt="0">
        <dgm:presLayoutVars>
          <dgm:animLvl val="lvl"/>
          <dgm:resizeHandles val="exact"/>
        </dgm:presLayoutVars>
      </dgm:prSet>
      <dgm:spPr/>
      <dgm:t>
        <a:bodyPr/>
        <a:lstStyle/>
        <a:p>
          <a:endParaRPr lang="es-EC"/>
        </a:p>
      </dgm:t>
    </dgm:pt>
    <dgm:pt modelId="{6FAC22B1-41DF-481A-8039-1BEFCDAA4A55}" type="pres">
      <dgm:prSet presAssocID="{7B2AE81C-281F-41BB-966D-45EB434B5FDB}" presName="parentText" presStyleLbl="node1" presStyleIdx="0" presStyleCnt="1" custScaleY="487926" custLinFactNeighborY="-5406">
        <dgm:presLayoutVars>
          <dgm:chMax val="0"/>
          <dgm:bulletEnabled val="1"/>
        </dgm:presLayoutVars>
      </dgm:prSet>
      <dgm:spPr/>
      <dgm:t>
        <a:bodyPr/>
        <a:lstStyle/>
        <a:p>
          <a:endParaRPr lang="es-EC"/>
        </a:p>
      </dgm:t>
    </dgm:pt>
  </dgm:ptLst>
  <dgm:cxnLst>
    <dgm:cxn modelId="{1DAA494B-0820-424A-8090-C9605E818B80}" type="presOf" srcId="{7B2AE81C-281F-41BB-966D-45EB434B5FDB}" destId="{6FAC22B1-41DF-481A-8039-1BEFCDAA4A55}" srcOrd="0" destOrd="0" presId="urn:microsoft.com/office/officeart/2005/8/layout/vList2"/>
    <dgm:cxn modelId="{28369414-E22A-4848-B8EA-BACCA19FD3C7}" srcId="{1AD0DCEE-BC37-464D-BE1F-F4900F58D028}" destId="{7B2AE81C-281F-41BB-966D-45EB434B5FDB}" srcOrd="0" destOrd="0" parTransId="{0E112DF0-F1B5-42B8-A76C-76710481F0EA}" sibTransId="{F2B7C23A-ADAD-4680-97ED-FD4C213669CE}"/>
    <dgm:cxn modelId="{CC41D835-483B-4FA2-873E-4D5038A1ED94}" type="presOf" srcId="{1AD0DCEE-BC37-464D-BE1F-F4900F58D028}" destId="{0F624441-38CE-424F-905B-63C1F649E3BD}" srcOrd="0" destOrd="0" presId="urn:microsoft.com/office/officeart/2005/8/layout/vList2"/>
    <dgm:cxn modelId="{5C391926-9490-43BD-B51C-9C397F43F3CF}" type="presParOf" srcId="{0F624441-38CE-424F-905B-63C1F649E3BD}" destId="{6FAC22B1-41DF-481A-8039-1BEFCDAA4A55}"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DA9C7BD7-C252-4741-86C2-7B41DC0C2849}" type="presOf" srcId="{1E754B29-CB36-4D70-B333-8C80AAF4A120}" destId="{956DC5C8-284D-450A-9DB7-023E6E9BBF00}" srcOrd="0" destOrd="0" presId="urn:microsoft.com/office/officeart/2005/8/layout/hChevron3"/>
    <dgm:cxn modelId="{F27EF434-4E8A-4C6B-AD1D-D44078C431FF}"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0304DEB5-0840-4649-B7CC-55A2A688F6CD}" type="presOf" srcId="{69381929-6EE8-4909-914A-73AE644B26AC}" destId="{01B42C09-6195-4A13-AF1F-11C687F18199}" srcOrd="0" destOrd="0" presId="urn:microsoft.com/office/officeart/2005/8/layout/hChevron3"/>
    <dgm:cxn modelId="{FBC962B7-0236-40E2-9ABB-EA415AEF579B}" type="presOf" srcId="{BB1CE475-3160-4A74-90E5-C712B97A6940}" destId="{1B5C5FD5-9C9E-4207-B774-2CBC40D2DA27}" srcOrd="0" destOrd="0" presId="urn:microsoft.com/office/officeart/2005/8/layout/hChevron3"/>
    <dgm:cxn modelId="{F86CABAA-7C60-449D-9C96-614F8E1EF214}" type="presOf" srcId="{52214F19-0AF3-4713-9339-DC0AF79601C7}" destId="{D5FF0F6C-87C3-4263-83D2-7FFE720AC78D}" srcOrd="0" destOrd="0" presId="urn:microsoft.com/office/officeart/2005/8/layout/hChevron3"/>
    <dgm:cxn modelId="{91E8196B-3733-4534-B2CB-4928DCB02E6A}" type="presOf" srcId="{C23B5972-9393-4CEC-9596-857AC613130C}" destId="{8B81AE29-9072-4DF7-9FAF-16FE86C2BC56}" srcOrd="0" destOrd="0" presId="urn:microsoft.com/office/officeart/2005/8/layout/hChevron3"/>
    <dgm:cxn modelId="{9BEED338-293E-4F26-97AD-9C3ED6BAE179}" type="presParOf" srcId="{01B42C09-6195-4A13-AF1F-11C687F18199}" destId="{9E4A67E2-93D1-4E50-851C-68873CB8E4CD}" srcOrd="0" destOrd="0" presId="urn:microsoft.com/office/officeart/2005/8/layout/hChevron3"/>
    <dgm:cxn modelId="{9AD440FD-70C4-4868-9811-66E2B3B89137}" type="presParOf" srcId="{01B42C09-6195-4A13-AF1F-11C687F18199}" destId="{87824E22-0FD5-41D5-9586-D6791A639F50}" srcOrd="1" destOrd="0" presId="urn:microsoft.com/office/officeart/2005/8/layout/hChevron3"/>
    <dgm:cxn modelId="{0504BCCD-2F16-4493-A2FC-714D8CAF14F2}" type="presParOf" srcId="{01B42C09-6195-4A13-AF1F-11C687F18199}" destId="{8B81AE29-9072-4DF7-9FAF-16FE86C2BC56}" srcOrd="2" destOrd="0" presId="urn:microsoft.com/office/officeart/2005/8/layout/hChevron3"/>
    <dgm:cxn modelId="{F176DE62-2E85-4A92-944F-2EA0F554C1E1}" type="presParOf" srcId="{01B42C09-6195-4A13-AF1F-11C687F18199}" destId="{50BA05CE-3569-4201-8409-C8572E3A647E}" srcOrd="3" destOrd="0" presId="urn:microsoft.com/office/officeart/2005/8/layout/hChevron3"/>
    <dgm:cxn modelId="{F8346812-94AD-4482-811A-D11FEEF6904D}" type="presParOf" srcId="{01B42C09-6195-4A13-AF1F-11C687F18199}" destId="{956DC5C8-284D-450A-9DB7-023E6E9BBF00}" srcOrd="4" destOrd="0" presId="urn:microsoft.com/office/officeart/2005/8/layout/hChevron3"/>
    <dgm:cxn modelId="{5F867EBC-D1AB-4CAA-9522-2790C1F87CE3}" type="presParOf" srcId="{01B42C09-6195-4A13-AF1F-11C687F18199}" destId="{4234A0EB-2B50-47E3-AEEC-DD21417909C0}" srcOrd="5" destOrd="0" presId="urn:microsoft.com/office/officeart/2005/8/layout/hChevron3"/>
    <dgm:cxn modelId="{516BF8C7-B240-4F94-A171-862D0A0E8E8C}" type="presParOf" srcId="{01B42C09-6195-4A13-AF1F-11C687F18199}" destId="{D5FF0F6C-87C3-4263-83D2-7FFE720AC78D}" srcOrd="6" destOrd="0" presId="urn:microsoft.com/office/officeart/2005/8/layout/hChevron3"/>
    <dgm:cxn modelId="{DF824630-6840-4EAC-9ED0-E38CDD5B482D}" type="presParOf" srcId="{01B42C09-6195-4A13-AF1F-11C687F18199}" destId="{BFD84251-A89B-46F4-AF0D-051A444F910E}" srcOrd="7" destOrd="0" presId="urn:microsoft.com/office/officeart/2005/8/layout/hChevron3"/>
    <dgm:cxn modelId="{B1234333-EC02-4EB7-8E2D-9B9B7AB91C2F}"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Implementación del filtro complementario</a:t>
          </a:r>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69756" custLinFactNeighborY="-1782">
        <dgm:presLayoutVars>
          <dgm:chMax val="0"/>
          <dgm:bulletEnabled val="1"/>
        </dgm:presLayoutVars>
      </dgm:prSet>
      <dgm:spPr/>
      <dgm:t>
        <a:bodyPr/>
        <a:lstStyle/>
        <a:p>
          <a:endParaRPr lang="es-EC"/>
        </a:p>
      </dgm:t>
    </dgm:pt>
  </dgm:ptLst>
  <dgm:cxnLst>
    <dgm:cxn modelId="{FE27DCBD-A300-495E-BF61-7ACE30EDFAEE}" type="presOf" srcId="{133472D9-278C-4600-B0DC-7798B87AB322}" destId="{B6BA904C-81FF-4D59-94C3-7A93D4BF4F1F}" srcOrd="0" destOrd="0" presId="urn:microsoft.com/office/officeart/2005/8/layout/vList2"/>
    <dgm:cxn modelId="{BA17B5C8-1D41-4749-A958-2383DA59DB62}" type="presOf" srcId="{93B02C19-D3C1-4BC3-85B0-6CFB6D23A398}" destId="{5781CEAD-6B54-47DC-B75C-6CD6F8263A00}" srcOrd="0" destOrd="0" presId="urn:microsoft.com/office/officeart/2005/8/layout/vList2"/>
    <dgm:cxn modelId="{3173474C-4CBA-4F91-AA98-013B5C156EB1}" srcId="{93B02C19-D3C1-4BC3-85B0-6CFB6D23A398}" destId="{133472D9-278C-4600-B0DC-7798B87AB322}" srcOrd="0" destOrd="0" parTransId="{DF3A129B-788A-470E-AA80-9BD408E099E2}" sibTransId="{CC7B8C9F-B5CF-4FBF-A45D-1B6E510A1437}"/>
    <dgm:cxn modelId="{43968A96-271B-4972-B172-63628664DDF0}"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64C00F3E-1559-41D4-ADA2-8FB952F1CA32}" type="presOf" srcId="{52214F19-0AF3-4713-9339-DC0AF79601C7}" destId="{D5FF0F6C-87C3-4263-83D2-7FFE720AC78D}"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BF4BD753-93FE-403F-8703-50FCC6709577}" type="presOf" srcId="{A407A653-A0D3-412C-97E9-5AEC33AED3C0}" destId="{9E4A67E2-93D1-4E50-851C-68873CB8E4CD}" srcOrd="0" destOrd="0" presId="urn:microsoft.com/office/officeart/2005/8/layout/hChevron3"/>
    <dgm:cxn modelId="{6D06B77A-5F1A-404E-A84F-68E1FC6D8BAB}"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FE2BBB76-2202-4247-B3C8-56FD745EC15C}" type="presOf" srcId="{69381929-6EE8-4909-914A-73AE644B26AC}" destId="{01B42C09-6195-4A13-AF1F-11C687F18199}" srcOrd="0" destOrd="0" presId="urn:microsoft.com/office/officeart/2005/8/layout/hChevron3"/>
    <dgm:cxn modelId="{7FDB7213-1BDB-46DE-9CA6-97BF80C23181}" type="presOf" srcId="{1E754B29-CB36-4D70-B333-8C80AAF4A120}" destId="{956DC5C8-284D-450A-9DB7-023E6E9BBF00}" srcOrd="0" destOrd="0" presId="urn:microsoft.com/office/officeart/2005/8/layout/hChevron3"/>
    <dgm:cxn modelId="{DE87819D-49C3-4BF9-B93C-CE9F364E4617}" type="presOf" srcId="{C23B5972-9393-4CEC-9596-857AC613130C}" destId="{8B81AE29-9072-4DF7-9FAF-16FE86C2BC56}" srcOrd="0" destOrd="0" presId="urn:microsoft.com/office/officeart/2005/8/layout/hChevron3"/>
    <dgm:cxn modelId="{D86F5160-F776-478F-A976-4BA3C699FE56}" type="presParOf" srcId="{01B42C09-6195-4A13-AF1F-11C687F18199}" destId="{9E4A67E2-93D1-4E50-851C-68873CB8E4CD}" srcOrd="0" destOrd="0" presId="urn:microsoft.com/office/officeart/2005/8/layout/hChevron3"/>
    <dgm:cxn modelId="{CAFA2F76-0B67-468D-AEC3-AB65964CA784}" type="presParOf" srcId="{01B42C09-6195-4A13-AF1F-11C687F18199}" destId="{87824E22-0FD5-41D5-9586-D6791A639F50}" srcOrd="1" destOrd="0" presId="urn:microsoft.com/office/officeart/2005/8/layout/hChevron3"/>
    <dgm:cxn modelId="{A6C38ACF-A96E-43F5-A240-E4BC21E02800}" type="presParOf" srcId="{01B42C09-6195-4A13-AF1F-11C687F18199}" destId="{8B81AE29-9072-4DF7-9FAF-16FE86C2BC56}" srcOrd="2" destOrd="0" presId="urn:microsoft.com/office/officeart/2005/8/layout/hChevron3"/>
    <dgm:cxn modelId="{7E2374E4-0AFE-4A62-8B5B-FEDE2CDF262C}" type="presParOf" srcId="{01B42C09-6195-4A13-AF1F-11C687F18199}" destId="{50BA05CE-3569-4201-8409-C8572E3A647E}" srcOrd="3" destOrd="0" presId="urn:microsoft.com/office/officeart/2005/8/layout/hChevron3"/>
    <dgm:cxn modelId="{A19AA86B-17E7-4A6D-900E-AE1328805A93}" type="presParOf" srcId="{01B42C09-6195-4A13-AF1F-11C687F18199}" destId="{956DC5C8-284D-450A-9DB7-023E6E9BBF00}" srcOrd="4" destOrd="0" presId="urn:microsoft.com/office/officeart/2005/8/layout/hChevron3"/>
    <dgm:cxn modelId="{5F236C14-C862-41A1-8ED4-6D2844FEA9E6}" type="presParOf" srcId="{01B42C09-6195-4A13-AF1F-11C687F18199}" destId="{4234A0EB-2B50-47E3-AEEC-DD21417909C0}" srcOrd="5" destOrd="0" presId="urn:microsoft.com/office/officeart/2005/8/layout/hChevron3"/>
    <dgm:cxn modelId="{D500DB3C-6867-4E5B-87CD-3A5495BECBDC}" type="presParOf" srcId="{01B42C09-6195-4A13-AF1F-11C687F18199}" destId="{D5FF0F6C-87C3-4263-83D2-7FFE720AC78D}" srcOrd="6" destOrd="0" presId="urn:microsoft.com/office/officeart/2005/8/layout/hChevron3"/>
    <dgm:cxn modelId="{41DA8A3D-15ED-473F-A949-48C96120E26C}" type="presParOf" srcId="{01B42C09-6195-4A13-AF1F-11C687F18199}" destId="{BFD84251-A89B-46F4-AF0D-051A444F910E}" srcOrd="7" destOrd="0" presId="urn:microsoft.com/office/officeart/2005/8/layout/hChevron3"/>
    <dgm:cxn modelId="{B07D32BB-11FD-401E-8D51-69907C02085E}"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dirty="0" smtClean="0"/>
            <a:t>ENVIO DE DATOS</a:t>
          </a:r>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69756" custLinFactNeighborY="-1782">
        <dgm:presLayoutVars>
          <dgm:chMax val="0"/>
          <dgm:bulletEnabled val="1"/>
        </dgm:presLayoutVars>
      </dgm:prSet>
      <dgm:spPr/>
      <dgm:t>
        <a:bodyPr/>
        <a:lstStyle/>
        <a:p>
          <a:endParaRPr lang="es-EC"/>
        </a:p>
      </dgm:t>
    </dgm:pt>
  </dgm:ptLst>
  <dgm:cxnLst>
    <dgm:cxn modelId="{3173474C-4CBA-4F91-AA98-013B5C156EB1}" srcId="{93B02C19-D3C1-4BC3-85B0-6CFB6D23A398}" destId="{133472D9-278C-4600-B0DC-7798B87AB322}" srcOrd="0" destOrd="0" parTransId="{DF3A129B-788A-470E-AA80-9BD408E099E2}" sibTransId="{CC7B8C9F-B5CF-4FBF-A45D-1B6E510A1437}"/>
    <dgm:cxn modelId="{1F66DACD-C58F-4886-8696-C01764A534BD}" type="presOf" srcId="{133472D9-278C-4600-B0DC-7798B87AB322}" destId="{B6BA904C-81FF-4D59-94C3-7A93D4BF4F1F}" srcOrd="0" destOrd="0" presId="urn:microsoft.com/office/officeart/2005/8/layout/vList2"/>
    <dgm:cxn modelId="{8C552C64-9C2A-4E1F-AE3A-233121891604}" type="presOf" srcId="{93B02C19-D3C1-4BC3-85B0-6CFB6D23A398}" destId="{5781CEAD-6B54-47DC-B75C-6CD6F8263A00}" srcOrd="0" destOrd="0" presId="urn:microsoft.com/office/officeart/2005/8/layout/vList2"/>
    <dgm:cxn modelId="{33E4EAF8-5E30-4B43-951F-6B69F8EAC997}"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64780985-9D1C-4DDB-80E7-E526149CF817}" type="presOf" srcId="{1E754B29-CB36-4D70-B333-8C80AAF4A120}" destId="{956DC5C8-284D-450A-9DB7-023E6E9BBF00}" srcOrd="0" destOrd="0" presId="urn:microsoft.com/office/officeart/2005/8/layout/hChevron3"/>
    <dgm:cxn modelId="{FBFA961E-4F1B-4453-AE58-CCB1072325CD}" type="presOf" srcId="{69381929-6EE8-4909-914A-73AE644B26AC}" destId="{01B42C09-6195-4A13-AF1F-11C687F18199}" srcOrd="0" destOrd="0" presId="urn:microsoft.com/office/officeart/2005/8/layout/hChevron3"/>
    <dgm:cxn modelId="{FCA84FED-8806-4617-B064-2BDF84E21BFD}" type="presOf" srcId="{52214F19-0AF3-4713-9339-DC0AF79601C7}" destId="{D5FF0F6C-87C3-4263-83D2-7FFE720AC78D}" srcOrd="0" destOrd="0" presId="urn:microsoft.com/office/officeart/2005/8/layout/hChevron3"/>
    <dgm:cxn modelId="{50026178-CE88-4241-BC57-8C1F5BC85E9C}"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810F5813-0C36-4C4E-AD28-8A564DE089CC}" type="presOf" srcId="{BB1CE475-3160-4A74-90E5-C712B97A6940}" destId="{1B5C5FD5-9C9E-4207-B774-2CBC40D2DA27}" srcOrd="0" destOrd="0" presId="urn:microsoft.com/office/officeart/2005/8/layout/hChevron3"/>
    <dgm:cxn modelId="{76A3BBEB-D33B-4BBA-8205-FABC2A14B55A}" type="presOf" srcId="{C23B5972-9393-4CEC-9596-857AC613130C}" destId="{8B81AE29-9072-4DF7-9FAF-16FE86C2BC56}" srcOrd="0" destOrd="0" presId="urn:microsoft.com/office/officeart/2005/8/layout/hChevron3"/>
    <dgm:cxn modelId="{ECC0D61B-0E46-43F8-B5EC-C509D6A30197}" type="presParOf" srcId="{01B42C09-6195-4A13-AF1F-11C687F18199}" destId="{9E4A67E2-93D1-4E50-851C-68873CB8E4CD}" srcOrd="0" destOrd="0" presId="urn:microsoft.com/office/officeart/2005/8/layout/hChevron3"/>
    <dgm:cxn modelId="{FEB8443F-FBBE-46F1-B2E7-10C4EB466FEE}" type="presParOf" srcId="{01B42C09-6195-4A13-AF1F-11C687F18199}" destId="{87824E22-0FD5-41D5-9586-D6791A639F50}" srcOrd="1" destOrd="0" presId="urn:microsoft.com/office/officeart/2005/8/layout/hChevron3"/>
    <dgm:cxn modelId="{D3364FD6-D22A-42F4-BA5B-4F954EEDA16B}" type="presParOf" srcId="{01B42C09-6195-4A13-AF1F-11C687F18199}" destId="{8B81AE29-9072-4DF7-9FAF-16FE86C2BC56}" srcOrd="2" destOrd="0" presId="urn:microsoft.com/office/officeart/2005/8/layout/hChevron3"/>
    <dgm:cxn modelId="{BE8D9061-83DF-4B2C-801E-523CD25431CF}" type="presParOf" srcId="{01B42C09-6195-4A13-AF1F-11C687F18199}" destId="{50BA05CE-3569-4201-8409-C8572E3A647E}" srcOrd="3" destOrd="0" presId="urn:microsoft.com/office/officeart/2005/8/layout/hChevron3"/>
    <dgm:cxn modelId="{25129812-15E1-4359-A0A8-FFCB5F1410DF}" type="presParOf" srcId="{01B42C09-6195-4A13-AF1F-11C687F18199}" destId="{956DC5C8-284D-450A-9DB7-023E6E9BBF00}" srcOrd="4" destOrd="0" presId="urn:microsoft.com/office/officeart/2005/8/layout/hChevron3"/>
    <dgm:cxn modelId="{EE70026E-0126-458B-BC5A-E9CB33CF336D}" type="presParOf" srcId="{01B42C09-6195-4A13-AF1F-11C687F18199}" destId="{4234A0EB-2B50-47E3-AEEC-DD21417909C0}" srcOrd="5" destOrd="0" presId="urn:microsoft.com/office/officeart/2005/8/layout/hChevron3"/>
    <dgm:cxn modelId="{5ECA73ED-2340-4653-BB27-03F2E371A50A}" type="presParOf" srcId="{01B42C09-6195-4A13-AF1F-11C687F18199}" destId="{D5FF0F6C-87C3-4263-83D2-7FFE720AC78D}" srcOrd="6" destOrd="0" presId="urn:microsoft.com/office/officeart/2005/8/layout/hChevron3"/>
    <dgm:cxn modelId="{807921DE-C3B9-45EA-8B21-1D92CE128E54}" type="presParOf" srcId="{01B42C09-6195-4A13-AF1F-11C687F18199}" destId="{BFD84251-A89B-46F4-AF0D-051A444F910E}" srcOrd="7" destOrd="0" presId="urn:microsoft.com/office/officeart/2005/8/layout/hChevron3"/>
    <dgm:cxn modelId="{68E00466-070C-49D5-9A7E-BBC16E45C25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93B02C19-D3C1-4BC3-85B0-6CFB6D23A39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133472D9-278C-4600-B0DC-7798B87AB322}">
      <dgm:prSet phldrT="[Texto]" custT="1"/>
      <dgm:spPr/>
      <dgm:t>
        <a:bodyPr/>
        <a:lstStyle/>
        <a:p>
          <a:r>
            <a:rPr lang="es-EC" sz="2600" b="1" dirty="0" smtClean="0">
              <a:solidFill>
                <a:srgbClr val="000000"/>
              </a:solidFill>
              <a:ea typeface="Inconsolata"/>
            </a:rPr>
            <a:t>APLICACIÓN DESARROLLADA EN LA PC</a:t>
          </a:r>
          <a:endParaRPr lang="es-EC" sz="2600" dirty="0" smtClean="0"/>
        </a:p>
      </dgm:t>
    </dgm:pt>
    <dgm:pt modelId="{DF3A129B-788A-470E-AA80-9BD408E099E2}" type="parTrans" cxnId="{3173474C-4CBA-4F91-AA98-013B5C156EB1}">
      <dgm:prSet/>
      <dgm:spPr/>
      <dgm:t>
        <a:bodyPr/>
        <a:lstStyle/>
        <a:p>
          <a:endParaRPr lang="es-EC"/>
        </a:p>
      </dgm:t>
    </dgm:pt>
    <dgm:pt modelId="{CC7B8C9F-B5CF-4FBF-A45D-1B6E510A1437}" type="sibTrans" cxnId="{3173474C-4CBA-4F91-AA98-013B5C156EB1}">
      <dgm:prSet/>
      <dgm:spPr/>
      <dgm:t>
        <a:bodyPr/>
        <a:lstStyle/>
        <a:p>
          <a:endParaRPr lang="es-EC"/>
        </a:p>
      </dgm:t>
    </dgm:pt>
    <dgm:pt modelId="{5781CEAD-6B54-47DC-B75C-6CD6F8263A00}" type="pres">
      <dgm:prSet presAssocID="{93B02C19-D3C1-4BC3-85B0-6CFB6D23A398}" presName="linear" presStyleCnt="0">
        <dgm:presLayoutVars>
          <dgm:animLvl val="lvl"/>
          <dgm:resizeHandles val="exact"/>
        </dgm:presLayoutVars>
      </dgm:prSet>
      <dgm:spPr/>
      <dgm:t>
        <a:bodyPr/>
        <a:lstStyle/>
        <a:p>
          <a:endParaRPr lang="es-EC"/>
        </a:p>
      </dgm:t>
    </dgm:pt>
    <dgm:pt modelId="{B6BA904C-81FF-4D59-94C3-7A93D4BF4F1F}" type="pres">
      <dgm:prSet presAssocID="{133472D9-278C-4600-B0DC-7798B87AB322}" presName="parentText" presStyleLbl="node1" presStyleIdx="0" presStyleCnt="1" custScaleY="69756" custLinFactY="69990" custLinFactNeighborY="100000">
        <dgm:presLayoutVars>
          <dgm:chMax val="0"/>
          <dgm:bulletEnabled val="1"/>
        </dgm:presLayoutVars>
      </dgm:prSet>
      <dgm:spPr/>
      <dgm:t>
        <a:bodyPr/>
        <a:lstStyle/>
        <a:p>
          <a:endParaRPr lang="es-EC"/>
        </a:p>
      </dgm:t>
    </dgm:pt>
  </dgm:ptLst>
  <dgm:cxnLst>
    <dgm:cxn modelId="{6967A151-AA26-46BF-AF1B-D01845EA601E}" type="presOf" srcId="{93B02C19-D3C1-4BC3-85B0-6CFB6D23A398}" destId="{5781CEAD-6B54-47DC-B75C-6CD6F8263A00}" srcOrd="0" destOrd="0" presId="urn:microsoft.com/office/officeart/2005/8/layout/vList2"/>
    <dgm:cxn modelId="{3173474C-4CBA-4F91-AA98-013B5C156EB1}" srcId="{93B02C19-D3C1-4BC3-85B0-6CFB6D23A398}" destId="{133472D9-278C-4600-B0DC-7798B87AB322}" srcOrd="0" destOrd="0" parTransId="{DF3A129B-788A-470E-AA80-9BD408E099E2}" sibTransId="{CC7B8C9F-B5CF-4FBF-A45D-1B6E510A1437}"/>
    <dgm:cxn modelId="{F20B4837-0B92-4C61-9B31-70EBC00741F6}" type="presOf" srcId="{133472D9-278C-4600-B0DC-7798B87AB322}" destId="{B6BA904C-81FF-4D59-94C3-7A93D4BF4F1F}" srcOrd="0" destOrd="0" presId="urn:microsoft.com/office/officeart/2005/8/layout/vList2"/>
    <dgm:cxn modelId="{1719C53B-35AA-410B-8293-85FA009E4E5E}" type="presParOf" srcId="{5781CEAD-6B54-47DC-B75C-6CD6F8263A00}" destId="{B6BA904C-81FF-4D59-94C3-7A93D4BF4F1F}"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2EB0DFC9-4A2A-454D-9C62-BCF288605646}" type="presOf" srcId="{1E754B29-CB36-4D70-B333-8C80AAF4A120}" destId="{956DC5C8-284D-450A-9DB7-023E6E9BBF00}" srcOrd="0" destOrd="0" presId="urn:microsoft.com/office/officeart/2005/8/layout/hChevron3"/>
    <dgm:cxn modelId="{DD7973E8-C357-4E3B-9183-7716EE8D4C9B}" type="presOf" srcId="{52214F19-0AF3-4713-9339-DC0AF79601C7}" destId="{D5FF0F6C-87C3-4263-83D2-7FFE720AC78D}"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EE031DFA-2279-42D5-9BFC-73086DCF2C59}"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F38637DF-DC13-4CC3-B9A4-B07C69866EF0}" type="presOf" srcId="{A407A653-A0D3-412C-97E9-5AEC33AED3C0}" destId="{9E4A67E2-93D1-4E50-851C-68873CB8E4CD}" srcOrd="0" destOrd="0" presId="urn:microsoft.com/office/officeart/2005/8/layout/hChevron3"/>
    <dgm:cxn modelId="{D4935647-F509-4861-8E9F-982CD22FDFFF}" type="presOf" srcId="{69381929-6EE8-4909-914A-73AE644B26AC}" destId="{01B42C09-6195-4A13-AF1F-11C687F18199}" srcOrd="0" destOrd="0" presId="urn:microsoft.com/office/officeart/2005/8/layout/hChevron3"/>
    <dgm:cxn modelId="{686C90FE-41C0-4726-8B39-EA41B4CE1ACB}" type="presOf" srcId="{BB1CE475-3160-4A74-90E5-C712B97A6940}" destId="{1B5C5FD5-9C9E-4207-B774-2CBC40D2DA27}" srcOrd="0" destOrd="0" presId="urn:microsoft.com/office/officeart/2005/8/layout/hChevron3"/>
    <dgm:cxn modelId="{F293672B-5497-4C02-AA08-5FFF0979AED8}" type="presParOf" srcId="{01B42C09-6195-4A13-AF1F-11C687F18199}" destId="{9E4A67E2-93D1-4E50-851C-68873CB8E4CD}" srcOrd="0" destOrd="0" presId="urn:microsoft.com/office/officeart/2005/8/layout/hChevron3"/>
    <dgm:cxn modelId="{03932D78-10F1-4CA9-BCEF-2E6449C67807}" type="presParOf" srcId="{01B42C09-6195-4A13-AF1F-11C687F18199}" destId="{87824E22-0FD5-41D5-9586-D6791A639F50}" srcOrd="1" destOrd="0" presId="urn:microsoft.com/office/officeart/2005/8/layout/hChevron3"/>
    <dgm:cxn modelId="{F8B7D348-049E-456B-853E-A9D8B51CAE0F}" type="presParOf" srcId="{01B42C09-6195-4A13-AF1F-11C687F18199}" destId="{8B81AE29-9072-4DF7-9FAF-16FE86C2BC56}" srcOrd="2" destOrd="0" presId="urn:microsoft.com/office/officeart/2005/8/layout/hChevron3"/>
    <dgm:cxn modelId="{66F24F8F-0D70-47CD-B15B-E4B1C2678531}" type="presParOf" srcId="{01B42C09-6195-4A13-AF1F-11C687F18199}" destId="{50BA05CE-3569-4201-8409-C8572E3A647E}" srcOrd="3" destOrd="0" presId="urn:microsoft.com/office/officeart/2005/8/layout/hChevron3"/>
    <dgm:cxn modelId="{81A609D4-8842-48A3-B825-5115D2B76C31}" type="presParOf" srcId="{01B42C09-6195-4A13-AF1F-11C687F18199}" destId="{956DC5C8-284D-450A-9DB7-023E6E9BBF00}" srcOrd="4" destOrd="0" presId="urn:microsoft.com/office/officeart/2005/8/layout/hChevron3"/>
    <dgm:cxn modelId="{1B153B11-25F2-431F-80D9-A1A7F05FD5E7}" type="presParOf" srcId="{01B42C09-6195-4A13-AF1F-11C687F18199}" destId="{4234A0EB-2B50-47E3-AEEC-DD21417909C0}" srcOrd="5" destOrd="0" presId="urn:microsoft.com/office/officeart/2005/8/layout/hChevron3"/>
    <dgm:cxn modelId="{29F5829D-B3BE-4084-9D50-080EE72D8D00}" type="presParOf" srcId="{01B42C09-6195-4A13-AF1F-11C687F18199}" destId="{D5FF0F6C-87C3-4263-83D2-7FFE720AC78D}" srcOrd="6" destOrd="0" presId="urn:microsoft.com/office/officeart/2005/8/layout/hChevron3"/>
    <dgm:cxn modelId="{B7588D57-040C-4B2D-82CC-4303613F1DFA}" type="presParOf" srcId="{01B42C09-6195-4A13-AF1F-11C687F18199}" destId="{BFD84251-A89B-46F4-AF0D-051A444F910E}" srcOrd="7" destOrd="0" presId="urn:microsoft.com/office/officeart/2005/8/layout/hChevron3"/>
    <dgm:cxn modelId="{86B1201B-98FC-48F8-8CA0-AC407990412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3573D180-A749-4D47-8ED7-EC507AAA8953}" type="doc">
      <dgm:prSet loTypeId="urn:microsoft.com/office/officeart/2005/8/layout/default" loCatId="list" qsTypeId="urn:microsoft.com/office/officeart/2005/8/quickstyle/3d1" qsCatId="3D" csTypeId="urn:microsoft.com/office/officeart/2005/8/colors/accent1_1" csCatId="accent1" phldr="1"/>
      <dgm:spPr/>
      <dgm:t>
        <a:bodyPr/>
        <a:lstStyle/>
        <a:p>
          <a:endParaRPr lang="es-EC"/>
        </a:p>
      </dgm:t>
    </dgm:pt>
    <dgm:pt modelId="{6676E800-6FDE-4C18-9630-79B2461BC4FA}">
      <dgm:prSet phldrT="[Texto]" custT="1"/>
      <dgm:spPr/>
      <dgm:t>
        <a:bodyPr/>
        <a:lstStyle/>
        <a:p>
          <a:pPr algn="just"/>
          <a:r>
            <a:rPr lang="es-EC" sz="2100" dirty="0" smtClean="0"/>
            <a:t>Se construye el objeto Bluetooth mediante la sentencia “</a:t>
          </a:r>
          <a:r>
            <a:rPr lang="es-EC" sz="2100" dirty="0" err="1" smtClean="0"/>
            <a:t>bt</a:t>
          </a:r>
          <a:r>
            <a:rPr lang="es-EC" sz="2100" dirty="0" smtClean="0"/>
            <a:t>=Bluetooth(‘#</a:t>
          </a:r>
          <a:r>
            <a:rPr lang="es-EC" sz="2100" dirty="0" err="1" smtClean="0"/>
            <a:t>nombre_elemento_bluetooth</a:t>
          </a:r>
          <a:r>
            <a:rPr lang="es-EC" sz="2100" dirty="0" smtClean="0"/>
            <a:t>’, #canal )”</a:t>
          </a:r>
          <a:endParaRPr lang="es-EC" sz="2100" dirty="0"/>
        </a:p>
      </dgm:t>
    </dgm:pt>
    <dgm:pt modelId="{7496FA4A-2591-49F7-92FE-0BA453E1C14B}" type="parTrans" cxnId="{19E05715-ED9D-43C3-A14D-307232C30FAB}">
      <dgm:prSet/>
      <dgm:spPr/>
      <dgm:t>
        <a:bodyPr/>
        <a:lstStyle/>
        <a:p>
          <a:endParaRPr lang="es-EC"/>
        </a:p>
      </dgm:t>
    </dgm:pt>
    <dgm:pt modelId="{0CCC530C-3AE1-4058-AB86-67B0E68D263D}" type="sibTrans" cxnId="{19E05715-ED9D-43C3-A14D-307232C30FAB}">
      <dgm:prSet/>
      <dgm:spPr/>
      <dgm:t>
        <a:bodyPr/>
        <a:lstStyle/>
        <a:p>
          <a:endParaRPr lang="es-EC"/>
        </a:p>
      </dgm:t>
    </dgm:pt>
    <dgm:pt modelId="{187CC4B9-BFF9-4F94-A778-5FC38547BA13}" type="pres">
      <dgm:prSet presAssocID="{3573D180-A749-4D47-8ED7-EC507AAA8953}" presName="diagram" presStyleCnt="0">
        <dgm:presLayoutVars>
          <dgm:dir/>
          <dgm:resizeHandles val="exact"/>
        </dgm:presLayoutVars>
      </dgm:prSet>
      <dgm:spPr/>
      <dgm:t>
        <a:bodyPr/>
        <a:lstStyle/>
        <a:p>
          <a:endParaRPr lang="es-EC"/>
        </a:p>
      </dgm:t>
    </dgm:pt>
    <dgm:pt modelId="{A4FE7386-9DE4-482F-B126-F518A13BA793}" type="pres">
      <dgm:prSet presAssocID="{6676E800-6FDE-4C18-9630-79B2461BC4FA}" presName="node" presStyleLbl="node1" presStyleIdx="0" presStyleCnt="1" custScaleX="250926" custLinFactNeighborX="-3273" custLinFactNeighborY="-41037">
        <dgm:presLayoutVars>
          <dgm:bulletEnabled val="1"/>
        </dgm:presLayoutVars>
      </dgm:prSet>
      <dgm:spPr/>
      <dgm:t>
        <a:bodyPr/>
        <a:lstStyle/>
        <a:p>
          <a:endParaRPr lang="es-EC"/>
        </a:p>
      </dgm:t>
    </dgm:pt>
  </dgm:ptLst>
  <dgm:cxnLst>
    <dgm:cxn modelId="{19E05715-ED9D-43C3-A14D-307232C30FAB}" srcId="{3573D180-A749-4D47-8ED7-EC507AAA8953}" destId="{6676E800-6FDE-4C18-9630-79B2461BC4FA}" srcOrd="0" destOrd="0" parTransId="{7496FA4A-2591-49F7-92FE-0BA453E1C14B}" sibTransId="{0CCC530C-3AE1-4058-AB86-67B0E68D263D}"/>
    <dgm:cxn modelId="{1B8ADD39-496E-428C-B809-F922CEB99C84}" type="presOf" srcId="{3573D180-A749-4D47-8ED7-EC507AAA8953}" destId="{187CC4B9-BFF9-4F94-A778-5FC38547BA13}" srcOrd="0" destOrd="0" presId="urn:microsoft.com/office/officeart/2005/8/layout/default"/>
    <dgm:cxn modelId="{63FB7A63-73CB-4E3B-A1F0-9A69C1A29DEF}" type="presOf" srcId="{6676E800-6FDE-4C18-9630-79B2461BC4FA}" destId="{A4FE7386-9DE4-482F-B126-F518A13BA793}" srcOrd="0" destOrd="0" presId="urn:microsoft.com/office/officeart/2005/8/layout/default"/>
    <dgm:cxn modelId="{B5326A0E-E975-4D87-AA6B-12C1EFC55446}" type="presParOf" srcId="{187CC4B9-BFF9-4F94-A778-5FC38547BA13}" destId="{A4FE7386-9DE4-482F-B126-F518A13BA793}"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333B341F-22F1-475E-AC2B-B6BEEA5760D0}" type="presOf" srcId="{A407A653-A0D3-412C-97E9-5AEC33AED3C0}" destId="{9E4A67E2-93D1-4E50-851C-68873CB8E4CD}" srcOrd="0" destOrd="0" presId="urn:microsoft.com/office/officeart/2005/8/layout/hChevron3"/>
    <dgm:cxn modelId="{7086C3CF-A216-411B-B71E-11BE171274EA}"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FAD31D89-D7F4-4139-8E38-D2D6BB792C85}" type="presOf" srcId="{69381929-6EE8-4909-914A-73AE644B26AC}" destId="{01B42C09-6195-4A13-AF1F-11C687F18199}" srcOrd="0" destOrd="0" presId="urn:microsoft.com/office/officeart/2005/8/layout/hChevron3"/>
    <dgm:cxn modelId="{E962759C-108B-47AD-8A65-2EDA017068D9}" type="presOf" srcId="{BB1CE475-3160-4A74-90E5-C712B97A6940}" destId="{1B5C5FD5-9C9E-4207-B774-2CBC40D2DA27}" srcOrd="0" destOrd="0" presId="urn:microsoft.com/office/officeart/2005/8/layout/hChevron3"/>
    <dgm:cxn modelId="{11BDDDFB-7014-4089-91F9-C4865A91081E}" type="presOf" srcId="{52214F19-0AF3-4713-9339-DC0AF79601C7}" destId="{D5FF0F6C-87C3-4263-83D2-7FFE720AC78D}" srcOrd="0" destOrd="0" presId="urn:microsoft.com/office/officeart/2005/8/layout/hChevron3"/>
    <dgm:cxn modelId="{B39940AD-33F1-4B13-8379-FC4DDB1E13EC}" type="presOf" srcId="{1E754B29-CB36-4D70-B333-8C80AAF4A120}" destId="{956DC5C8-284D-450A-9DB7-023E6E9BBF00}" srcOrd="0" destOrd="0" presId="urn:microsoft.com/office/officeart/2005/8/layout/hChevron3"/>
    <dgm:cxn modelId="{E7210F54-B269-46BB-AB99-170782815F79}" type="presParOf" srcId="{01B42C09-6195-4A13-AF1F-11C687F18199}" destId="{9E4A67E2-93D1-4E50-851C-68873CB8E4CD}" srcOrd="0" destOrd="0" presId="urn:microsoft.com/office/officeart/2005/8/layout/hChevron3"/>
    <dgm:cxn modelId="{A1BC5CD6-7289-4891-8586-4D630F560E4E}" type="presParOf" srcId="{01B42C09-6195-4A13-AF1F-11C687F18199}" destId="{87824E22-0FD5-41D5-9586-D6791A639F50}" srcOrd="1" destOrd="0" presId="urn:microsoft.com/office/officeart/2005/8/layout/hChevron3"/>
    <dgm:cxn modelId="{D415091A-1E79-4A52-AF4E-C3E32F15EA4F}" type="presParOf" srcId="{01B42C09-6195-4A13-AF1F-11C687F18199}" destId="{8B81AE29-9072-4DF7-9FAF-16FE86C2BC56}" srcOrd="2" destOrd="0" presId="urn:microsoft.com/office/officeart/2005/8/layout/hChevron3"/>
    <dgm:cxn modelId="{7BDB69D6-BEAA-4A8C-B849-7FC38FFEAAB4}" type="presParOf" srcId="{01B42C09-6195-4A13-AF1F-11C687F18199}" destId="{50BA05CE-3569-4201-8409-C8572E3A647E}" srcOrd="3" destOrd="0" presId="urn:microsoft.com/office/officeart/2005/8/layout/hChevron3"/>
    <dgm:cxn modelId="{604A17BC-7B84-4C29-B849-3563621DB87D}" type="presParOf" srcId="{01B42C09-6195-4A13-AF1F-11C687F18199}" destId="{956DC5C8-284D-450A-9DB7-023E6E9BBF00}" srcOrd="4" destOrd="0" presId="urn:microsoft.com/office/officeart/2005/8/layout/hChevron3"/>
    <dgm:cxn modelId="{32DD451F-4F2D-414C-909A-790DCF1300B8}" type="presParOf" srcId="{01B42C09-6195-4A13-AF1F-11C687F18199}" destId="{4234A0EB-2B50-47E3-AEEC-DD21417909C0}" srcOrd="5" destOrd="0" presId="urn:microsoft.com/office/officeart/2005/8/layout/hChevron3"/>
    <dgm:cxn modelId="{099CD13E-6309-4730-B783-17DE2F1516DA}" type="presParOf" srcId="{01B42C09-6195-4A13-AF1F-11C687F18199}" destId="{D5FF0F6C-87C3-4263-83D2-7FFE720AC78D}" srcOrd="6" destOrd="0" presId="urn:microsoft.com/office/officeart/2005/8/layout/hChevron3"/>
    <dgm:cxn modelId="{B0E208DA-42F5-4772-A341-8D8D9138E3C4}" type="presParOf" srcId="{01B42C09-6195-4A13-AF1F-11C687F18199}" destId="{BFD84251-A89B-46F4-AF0D-051A444F910E}" srcOrd="7" destOrd="0" presId="urn:microsoft.com/office/officeart/2005/8/layout/hChevron3"/>
    <dgm:cxn modelId="{DAB09A44-CA70-4BFA-9868-B557532C71D7}"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3573D180-A749-4D47-8ED7-EC507AAA8953}" type="doc">
      <dgm:prSet loTypeId="urn:microsoft.com/office/officeart/2005/8/layout/default" loCatId="list" qsTypeId="urn:microsoft.com/office/officeart/2005/8/quickstyle/3d1" qsCatId="3D" csTypeId="urn:microsoft.com/office/officeart/2005/8/colors/accent1_1" csCatId="accent1" phldr="1"/>
      <dgm:spPr/>
      <dgm:t>
        <a:bodyPr/>
        <a:lstStyle/>
        <a:p>
          <a:endParaRPr lang="es-EC"/>
        </a:p>
      </dgm:t>
    </dgm:pt>
    <dgm:pt modelId="{6676E800-6FDE-4C18-9630-79B2461BC4FA}">
      <dgm:prSet phldrT="[Texto]" custT="1"/>
      <dgm:spPr/>
      <dgm:t>
        <a:bodyPr/>
        <a:lstStyle/>
        <a:p>
          <a:pPr algn="just"/>
          <a:r>
            <a:rPr lang="es-EC" sz="2100" dirty="0" smtClean="0"/>
            <a:t>Para el almacenamiento de los exámenes se lo realiza a través de MYSQL.</a:t>
          </a:r>
        </a:p>
        <a:p>
          <a:pPr algn="just"/>
          <a:r>
            <a:rPr lang="es-EC" sz="2100" dirty="0" smtClean="0"/>
            <a:t>La comunican entre MYSQL y MATLAB es a través del driver ODBC.</a:t>
          </a:r>
        </a:p>
        <a:p>
          <a:pPr algn="just"/>
          <a:r>
            <a:rPr lang="es-EC" sz="2100" dirty="0" smtClean="0"/>
            <a:t>Arquitectura de la base de datos es “heredera” (uno a muchos)</a:t>
          </a:r>
          <a:endParaRPr lang="es-EC" sz="2100" dirty="0"/>
        </a:p>
      </dgm:t>
    </dgm:pt>
    <dgm:pt modelId="{7496FA4A-2591-49F7-92FE-0BA453E1C14B}" type="parTrans" cxnId="{19E05715-ED9D-43C3-A14D-307232C30FAB}">
      <dgm:prSet/>
      <dgm:spPr/>
      <dgm:t>
        <a:bodyPr/>
        <a:lstStyle/>
        <a:p>
          <a:endParaRPr lang="es-EC"/>
        </a:p>
      </dgm:t>
    </dgm:pt>
    <dgm:pt modelId="{0CCC530C-3AE1-4058-AB86-67B0E68D263D}" type="sibTrans" cxnId="{19E05715-ED9D-43C3-A14D-307232C30FAB}">
      <dgm:prSet/>
      <dgm:spPr/>
      <dgm:t>
        <a:bodyPr/>
        <a:lstStyle/>
        <a:p>
          <a:endParaRPr lang="es-EC"/>
        </a:p>
      </dgm:t>
    </dgm:pt>
    <dgm:pt modelId="{187CC4B9-BFF9-4F94-A778-5FC38547BA13}" type="pres">
      <dgm:prSet presAssocID="{3573D180-A749-4D47-8ED7-EC507AAA8953}" presName="diagram" presStyleCnt="0">
        <dgm:presLayoutVars>
          <dgm:dir/>
          <dgm:resizeHandles val="exact"/>
        </dgm:presLayoutVars>
      </dgm:prSet>
      <dgm:spPr/>
      <dgm:t>
        <a:bodyPr/>
        <a:lstStyle/>
        <a:p>
          <a:endParaRPr lang="es-EC"/>
        </a:p>
      </dgm:t>
    </dgm:pt>
    <dgm:pt modelId="{A4FE7386-9DE4-482F-B126-F518A13BA793}" type="pres">
      <dgm:prSet presAssocID="{6676E800-6FDE-4C18-9630-79B2461BC4FA}" presName="node" presStyleLbl="node1" presStyleIdx="0" presStyleCnt="1" custScaleX="250926" custLinFactNeighborX="-3273" custLinFactNeighborY="-41037">
        <dgm:presLayoutVars>
          <dgm:bulletEnabled val="1"/>
        </dgm:presLayoutVars>
      </dgm:prSet>
      <dgm:spPr/>
      <dgm:t>
        <a:bodyPr/>
        <a:lstStyle/>
        <a:p>
          <a:endParaRPr lang="es-EC"/>
        </a:p>
      </dgm:t>
    </dgm:pt>
  </dgm:ptLst>
  <dgm:cxnLst>
    <dgm:cxn modelId="{310FF760-0BC1-4F4E-8A59-E7BF1BF5710F}" type="presOf" srcId="{6676E800-6FDE-4C18-9630-79B2461BC4FA}" destId="{A4FE7386-9DE4-482F-B126-F518A13BA793}" srcOrd="0" destOrd="0" presId="urn:microsoft.com/office/officeart/2005/8/layout/default"/>
    <dgm:cxn modelId="{19E05715-ED9D-43C3-A14D-307232C30FAB}" srcId="{3573D180-A749-4D47-8ED7-EC507AAA8953}" destId="{6676E800-6FDE-4C18-9630-79B2461BC4FA}" srcOrd="0" destOrd="0" parTransId="{7496FA4A-2591-49F7-92FE-0BA453E1C14B}" sibTransId="{0CCC530C-3AE1-4058-AB86-67B0E68D263D}"/>
    <dgm:cxn modelId="{F45EE763-38FE-4133-8748-47D19ABF82E6}" type="presOf" srcId="{3573D180-A749-4D47-8ED7-EC507AAA8953}" destId="{187CC4B9-BFF9-4F94-A778-5FC38547BA13}" srcOrd="0" destOrd="0" presId="urn:microsoft.com/office/officeart/2005/8/layout/default"/>
    <dgm:cxn modelId="{F9FEAB90-24CF-4A35-9027-3D31DB22774A}" type="presParOf" srcId="{187CC4B9-BFF9-4F94-A778-5FC38547BA13}" destId="{A4FE7386-9DE4-482F-B126-F518A13BA793}" srcOrd="0" destOrd="0" presId="urn:microsoft.com/office/officeart/2005/8/layout/defaul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F06B24EA-FF2F-40FA-8077-603184388BD3}" type="presOf" srcId="{BB1CE475-3160-4A74-90E5-C712B97A6940}" destId="{1B5C5FD5-9C9E-4207-B774-2CBC40D2DA27}"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8C3A7AC4-37F9-429B-8ECE-CA9A675C3989}" type="presOf" srcId="{C23B5972-9393-4CEC-9596-857AC613130C}" destId="{8B81AE29-9072-4DF7-9FAF-16FE86C2BC56}" srcOrd="0" destOrd="0" presId="urn:microsoft.com/office/officeart/2005/8/layout/hChevron3"/>
    <dgm:cxn modelId="{B8EDF01B-26A5-4A84-8BA0-0EABCAF8805C}" type="presOf" srcId="{69381929-6EE8-4909-914A-73AE644B26AC}" destId="{01B42C09-6195-4A13-AF1F-11C687F18199}" srcOrd="0" destOrd="0" presId="urn:microsoft.com/office/officeart/2005/8/layout/hChevron3"/>
    <dgm:cxn modelId="{C542D4F5-7ECC-4506-A4D6-1430571E22D4}" type="presOf" srcId="{1E754B29-CB36-4D70-B333-8C80AAF4A120}" destId="{956DC5C8-284D-450A-9DB7-023E6E9BBF00}" srcOrd="0" destOrd="0" presId="urn:microsoft.com/office/officeart/2005/8/layout/hChevron3"/>
    <dgm:cxn modelId="{A4C746A8-CEE6-4FFF-92AC-A610E3CC0204}"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DCC3EBF3-5433-4395-9104-C6671C2B5F2B}" type="presOf" srcId="{A407A653-A0D3-412C-97E9-5AEC33AED3C0}" destId="{9E4A67E2-93D1-4E50-851C-68873CB8E4CD}" srcOrd="0" destOrd="0" presId="urn:microsoft.com/office/officeart/2005/8/layout/hChevron3"/>
    <dgm:cxn modelId="{668CB469-1E69-4F11-81F0-C591B66E5779}" type="presParOf" srcId="{01B42C09-6195-4A13-AF1F-11C687F18199}" destId="{9E4A67E2-93D1-4E50-851C-68873CB8E4CD}" srcOrd="0" destOrd="0" presId="urn:microsoft.com/office/officeart/2005/8/layout/hChevron3"/>
    <dgm:cxn modelId="{2EC50223-EFDA-4818-B4BA-1E72F840382D}" type="presParOf" srcId="{01B42C09-6195-4A13-AF1F-11C687F18199}" destId="{87824E22-0FD5-41D5-9586-D6791A639F50}" srcOrd="1" destOrd="0" presId="urn:microsoft.com/office/officeart/2005/8/layout/hChevron3"/>
    <dgm:cxn modelId="{49600B79-90FA-4A0C-89F0-4C856323F9BF}" type="presParOf" srcId="{01B42C09-6195-4A13-AF1F-11C687F18199}" destId="{8B81AE29-9072-4DF7-9FAF-16FE86C2BC56}" srcOrd="2" destOrd="0" presId="urn:microsoft.com/office/officeart/2005/8/layout/hChevron3"/>
    <dgm:cxn modelId="{F5EB11E3-9E82-4834-84DB-76C627AE3047}" type="presParOf" srcId="{01B42C09-6195-4A13-AF1F-11C687F18199}" destId="{50BA05CE-3569-4201-8409-C8572E3A647E}" srcOrd="3" destOrd="0" presId="urn:microsoft.com/office/officeart/2005/8/layout/hChevron3"/>
    <dgm:cxn modelId="{AAF06DEA-B12E-4F58-A5F4-E60551480FD9}" type="presParOf" srcId="{01B42C09-6195-4A13-AF1F-11C687F18199}" destId="{956DC5C8-284D-450A-9DB7-023E6E9BBF00}" srcOrd="4" destOrd="0" presId="urn:microsoft.com/office/officeart/2005/8/layout/hChevron3"/>
    <dgm:cxn modelId="{744FD847-6DA7-4CDC-B4A7-FAB95C28268B}" type="presParOf" srcId="{01B42C09-6195-4A13-AF1F-11C687F18199}" destId="{4234A0EB-2B50-47E3-AEEC-DD21417909C0}" srcOrd="5" destOrd="0" presId="urn:microsoft.com/office/officeart/2005/8/layout/hChevron3"/>
    <dgm:cxn modelId="{79EE3C7C-48D8-4313-8DB6-602C62A24AFD}" type="presParOf" srcId="{01B42C09-6195-4A13-AF1F-11C687F18199}" destId="{D5FF0F6C-87C3-4263-83D2-7FFE720AC78D}" srcOrd="6" destOrd="0" presId="urn:microsoft.com/office/officeart/2005/8/layout/hChevron3"/>
    <dgm:cxn modelId="{011B136F-EEA8-48D6-AE4A-E48CC0048932}" type="presParOf" srcId="{01B42C09-6195-4A13-AF1F-11C687F18199}" destId="{BFD84251-A89B-46F4-AF0D-051A444F910E}" srcOrd="7" destOrd="0" presId="urn:microsoft.com/office/officeart/2005/8/layout/hChevron3"/>
    <dgm:cxn modelId="{1BB60162-FA89-41E2-90C3-5B7EFFE210E1}"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CE9905EA-F1B7-42FC-953B-4CE7904B01AD}"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CB16C78B-C9EF-47B6-B1EB-2DF7850D8223}" type="presOf" srcId="{52214F19-0AF3-4713-9339-DC0AF79601C7}" destId="{D5FF0F6C-87C3-4263-83D2-7FFE720AC78D}" srcOrd="0" destOrd="0" presId="urn:microsoft.com/office/officeart/2005/8/layout/hChevron3"/>
    <dgm:cxn modelId="{17A4A17E-536F-44D7-8962-0F506A4563A2}" type="presOf" srcId="{1E754B29-CB36-4D70-B333-8C80AAF4A120}" destId="{956DC5C8-284D-450A-9DB7-023E6E9BBF00}" srcOrd="0" destOrd="0" presId="urn:microsoft.com/office/officeart/2005/8/layout/hChevron3"/>
    <dgm:cxn modelId="{ED2DBFE5-BE11-4546-AB10-BC941414D1DF}"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0068CA3C-93C4-4917-9886-867E6A4F57BC}" type="presOf" srcId="{BB1CE475-3160-4A74-90E5-C712B97A6940}" destId="{1B5C5FD5-9C9E-4207-B774-2CBC40D2DA27}" srcOrd="0" destOrd="0" presId="urn:microsoft.com/office/officeart/2005/8/layout/hChevron3"/>
    <dgm:cxn modelId="{9354D12F-11C3-4289-A5AF-D69B9DE34EF6}" type="presOf" srcId="{A407A653-A0D3-412C-97E9-5AEC33AED3C0}" destId="{9E4A67E2-93D1-4E50-851C-68873CB8E4CD}" srcOrd="0" destOrd="0" presId="urn:microsoft.com/office/officeart/2005/8/layout/hChevron3"/>
    <dgm:cxn modelId="{B63A98C8-116F-46A1-A8C4-C3119D2205AE}" type="presParOf" srcId="{01B42C09-6195-4A13-AF1F-11C687F18199}" destId="{9E4A67E2-93D1-4E50-851C-68873CB8E4CD}" srcOrd="0" destOrd="0" presId="urn:microsoft.com/office/officeart/2005/8/layout/hChevron3"/>
    <dgm:cxn modelId="{4B3342D4-68BB-44C1-AEA6-07BCB456AEEA}" type="presParOf" srcId="{01B42C09-6195-4A13-AF1F-11C687F18199}" destId="{87824E22-0FD5-41D5-9586-D6791A639F50}" srcOrd="1" destOrd="0" presId="urn:microsoft.com/office/officeart/2005/8/layout/hChevron3"/>
    <dgm:cxn modelId="{4A2B2E26-A113-4E9E-8471-F02ECD1C555C}" type="presParOf" srcId="{01B42C09-6195-4A13-AF1F-11C687F18199}" destId="{8B81AE29-9072-4DF7-9FAF-16FE86C2BC56}" srcOrd="2" destOrd="0" presId="urn:microsoft.com/office/officeart/2005/8/layout/hChevron3"/>
    <dgm:cxn modelId="{9E1B5A29-470D-42A3-9E6B-3313C787E379}" type="presParOf" srcId="{01B42C09-6195-4A13-AF1F-11C687F18199}" destId="{50BA05CE-3569-4201-8409-C8572E3A647E}" srcOrd="3" destOrd="0" presId="urn:microsoft.com/office/officeart/2005/8/layout/hChevron3"/>
    <dgm:cxn modelId="{05729A69-B7CA-48DA-BECC-2E521B687880}" type="presParOf" srcId="{01B42C09-6195-4A13-AF1F-11C687F18199}" destId="{956DC5C8-284D-450A-9DB7-023E6E9BBF00}" srcOrd="4" destOrd="0" presId="urn:microsoft.com/office/officeart/2005/8/layout/hChevron3"/>
    <dgm:cxn modelId="{1370A6EB-276D-4F56-8A74-33652309016D}" type="presParOf" srcId="{01B42C09-6195-4A13-AF1F-11C687F18199}" destId="{4234A0EB-2B50-47E3-AEEC-DD21417909C0}" srcOrd="5" destOrd="0" presId="urn:microsoft.com/office/officeart/2005/8/layout/hChevron3"/>
    <dgm:cxn modelId="{F7E50C73-226C-4BF9-BCE9-A276FAB5E263}" type="presParOf" srcId="{01B42C09-6195-4A13-AF1F-11C687F18199}" destId="{D5FF0F6C-87C3-4263-83D2-7FFE720AC78D}" srcOrd="6" destOrd="0" presId="urn:microsoft.com/office/officeart/2005/8/layout/hChevron3"/>
    <dgm:cxn modelId="{F13999A2-C502-41AA-9A33-6A7C8F1210D6}" type="presParOf" srcId="{01B42C09-6195-4A13-AF1F-11C687F18199}" destId="{BFD84251-A89B-46F4-AF0D-051A444F910E}" srcOrd="7" destOrd="0" presId="urn:microsoft.com/office/officeart/2005/8/layout/hChevron3"/>
    <dgm:cxn modelId="{4BD217C4-9F7F-40B3-B1B7-C170217D3ED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4DCF0292-BDFB-4D35-A435-41F2B3A34A01}" type="presOf" srcId="{69381929-6EE8-4909-914A-73AE644B26AC}" destId="{01B42C09-6195-4A13-AF1F-11C687F18199}" srcOrd="0" destOrd="0" presId="urn:microsoft.com/office/officeart/2005/8/layout/hChevron3"/>
    <dgm:cxn modelId="{C243E953-B6F0-4AEB-AC28-8505DDEECB15}" type="presOf" srcId="{52214F19-0AF3-4713-9339-DC0AF79601C7}" destId="{D5FF0F6C-87C3-4263-83D2-7FFE720AC78D}" srcOrd="0" destOrd="0" presId="urn:microsoft.com/office/officeart/2005/8/layout/hChevron3"/>
    <dgm:cxn modelId="{4D1C0E22-D439-4DBC-92AE-565766745465}" type="presOf" srcId="{BB1CE475-3160-4A74-90E5-C712B97A6940}" destId="{1B5C5FD5-9C9E-4207-B774-2CBC40D2DA27}" srcOrd="0" destOrd="0" presId="urn:microsoft.com/office/officeart/2005/8/layout/hChevron3"/>
    <dgm:cxn modelId="{33213DF7-CED4-48A8-A95B-54C43EB38AA3}"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E7CF0D5-5C1C-42A2-8617-C7DB1AD5D79A}" type="presOf" srcId="{C23B5972-9393-4CEC-9596-857AC613130C}" destId="{8B81AE29-9072-4DF7-9FAF-16FE86C2BC56}" srcOrd="0" destOrd="0" presId="urn:microsoft.com/office/officeart/2005/8/layout/hChevron3"/>
    <dgm:cxn modelId="{02B1F103-A6A3-4CB8-9090-ED879E19EE18}" type="presOf" srcId="{A407A653-A0D3-412C-97E9-5AEC33AED3C0}" destId="{9E4A67E2-93D1-4E50-851C-68873CB8E4CD}" srcOrd="0" destOrd="0" presId="urn:microsoft.com/office/officeart/2005/8/layout/hChevron3"/>
    <dgm:cxn modelId="{5083F3AA-5B96-4874-A45F-F50A59650FA1}" type="presParOf" srcId="{01B42C09-6195-4A13-AF1F-11C687F18199}" destId="{9E4A67E2-93D1-4E50-851C-68873CB8E4CD}" srcOrd="0" destOrd="0" presId="urn:microsoft.com/office/officeart/2005/8/layout/hChevron3"/>
    <dgm:cxn modelId="{890D03C0-F93E-4C3C-9A03-C7A58294E71D}" type="presParOf" srcId="{01B42C09-6195-4A13-AF1F-11C687F18199}" destId="{87824E22-0FD5-41D5-9586-D6791A639F50}" srcOrd="1" destOrd="0" presId="urn:microsoft.com/office/officeart/2005/8/layout/hChevron3"/>
    <dgm:cxn modelId="{BC3F67E0-43A4-4CB8-BFC4-938787DB9BE8}" type="presParOf" srcId="{01B42C09-6195-4A13-AF1F-11C687F18199}" destId="{8B81AE29-9072-4DF7-9FAF-16FE86C2BC56}" srcOrd="2" destOrd="0" presId="urn:microsoft.com/office/officeart/2005/8/layout/hChevron3"/>
    <dgm:cxn modelId="{7D1AF5B1-581D-4470-8311-DD584A557171}" type="presParOf" srcId="{01B42C09-6195-4A13-AF1F-11C687F18199}" destId="{50BA05CE-3569-4201-8409-C8572E3A647E}" srcOrd="3" destOrd="0" presId="urn:microsoft.com/office/officeart/2005/8/layout/hChevron3"/>
    <dgm:cxn modelId="{A022530E-61BE-473D-AE61-E0429A6A56DB}" type="presParOf" srcId="{01B42C09-6195-4A13-AF1F-11C687F18199}" destId="{956DC5C8-284D-450A-9DB7-023E6E9BBF00}" srcOrd="4" destOrd="0" presId="urn:microsoft.com/office/officeart/2005/8/layout/hChevron3"/>
    <dgm:cxn modelId="{CAD7B3D7-3873-42B9-AAB8-7A67AB0CEB1B}" type="presParOf" srcId="{01B42C09-6195-4A13-AF1F-11C687F18199}" destId="{4234A0EB-2B50-47E3-AEEC-DD21417909C0}" srcOrd="5" destOrd="0" presId="urn:microsoft.com/office/officeart/2005/8/layout/hChevron3"/>
    <dgm:cxn modelId="{59E38B7F-ABA9-4C43-B95D-080F4899B4BB}" type="presParOf" srcId="{01B42C09-6195-4A13-AF1F-11C687F18199}" destId="{D5FF0F6C-87C3-4263-83D2-7FFE720AC78D}" srcOrd="6" destOrd="0" presId="urn:microsoft.com/office/officeart/2005/8/layout/hChevron3"/>
    <dgm:cxn modelId="{F89B4862-A769-4F7C-9792-17E44AF18BFD}" type="presParOf" srcId="{01B42C09-6195-4A13-AF1F-11C687F18199}" destId="{BFD84251-A89B-46F4-AF0D-051A444F910E}" srcOrd="7" destOrd="0" presId="urn:microsoft.com/office/officeart/2005/8/layout/hChevron3"/>
    <dgm:cxn modelId="{898E4FDF-88D1-4846-A724-65B0426A8630}"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INTERFAZ DESARROLLADA</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07A0DA07-D1C6-4D54-AADF-11D102E18077}" type="presOf" srcId="{B7ECA30B-5E8D-467F-A5C8-14FBD48C686F}" destId="{60F7FCFE-B378-4C9D-B2C5-F02758DDF181}" srcOrd="0" destOrd="0" presId="urn:microsoft.com/office/officeart/2005/8/layout/default"/>
    <dgm:cxn modelId="{FE7F7373-DB43-49F7-8A0A-DCEC3AD5B940}" type="presOf" srcId="{26B73060-C229-4EE8-A2BC-29894969355E}" destId="{9289D073-02D5-4135-8820-832852370A87}" srcOrd="0" destOrd="0" presId="urn:microsoft.com/office/officeart/2005/8/layout/default"/>
    <dgm:cxn modelId="{6901E729-49F4-46A9-A5FA-5837298BC200}"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A5A69135-8AAB-4EBA-A139-C7BE8A604BE1}" type="presOf" srcId="{1E754B29-CB36-4D70-B333-8C80AAF4A120}" destId="{956DC5C8-284D-450A-9DB7-023E6E9BBF00}" srcOrd="0" destOrd="0" presId="urn:microsoft.com/office/officeart/2005/8/layout/hChevron3"/>
    <dgm:cxn modelId="{125F373A-8ACC-4F75-AD14-76D6034706EC}" type="presOf" srcId="{69381929-6EE8-4909-914A-73AE644B26AC}" destId="{01B42C09-6195-4A13-AF1F-11C687F18199}" srcOrd="0" destOrd="0" presId="urn:microsoft.com/office/officeart/2005/8/layout/hChevron3"/>
    <dgm:cxn modelId="{AB8BC510-7063-4937-B5CA-BF84950F117B}" type="presOf" srcId="{52214F19-0AF3-4713-9339-DC0AF79601C7}" destId="{D5FF0F6C-87C3-4263-83D2-7FFE720AC78D}" srcOrd="0" destOrd="0" presId="urn:microsoft.com/office/officeart/2005/8/layout/hChevron3"/>
    <dgm:cxn modelId="{30A73287-AC1B-4B29-A79D-C450C8769FCF}" type="presOf" srcId="{BB1CE475-3160-4A74-90E5-C712B97A6940}" destId="{1B5C5FD5-9C9E-4207-B774-2CBC40D2DA27}" srcOrd="0" destOrd="0" presId="urn:microsoft.com/office/officeart/2005/8/layout/hChevron3"/>
    <dgm:cxn modelId="{8B71FD72-C565-4740-A84A-4DCE5C642D7F}"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31B7DA01-C1A4-46DB-B70B-604F48E56885}" type="presOf" srcId="{C23B5972-9393-4CEC-9596-857AC613130C}" destId="{8B81AE29-9072-4DF7-9FAF-16FE86C2BC56}" srcOrd="0" destOrd="0" presId="urn:microsoft.com/office/officeart/2005/8/layout/hChevron3"/>
    <dgm:cxn modelId="{7C248DFB-EECD-43FC-A5D9-711E03160FE0}" type="presParOf" srcId="{01B42C09-6195-4A13-AF1F-11C687F18199}" destId="{9E4A67E2-93D1-4E50-851C-68873CB8E4CD}" srcOrd="0" destOrd="0" presId="urn:microsoft.com/office/officeart/2005/8/layout/hChevron3"/>
    <dgm:cxn modelId="{313BE208-694B-4866-A132-E4A23CE86589}" type="presParOf" srcId="{01B42C09-6195-4A13-AF1F-11C687F18199}" destId="{87824E22-0FD5-41D5-9586-D6791A639F50}" srcOrd="1" destOrd="0" presId="urn:microsoft.com/office/officeart/2005/8/layout/hChevron3"/>
    <dgm:cxn modelId="{21AFD168-F8E1-4407-A9F1-37CEDB128C28}" type="presParOf" srcId="{01B42C09-6195-4A13-AF1F-11C687F18199}" destId="{8B81AE29-9072-4DF7-9FAF-16FE86C2BC56}" srcOrd="2" destOrd="0" presId="urn:microsoft.com/office/officeart/2005/8/layout/hChevron3"/>
    <dgm:cxn modelId="{53C0184D-FECB-4270-8BAA-DE376FF3BA7E}" type="presParOf" srcId="{01B42C09-6195-4A13-AF1F-11C687F18199}" destId="{50BA05CE-3569-4201-8409-C8572E3A647E}" srcOrd="3" destOrd="0" presId="urn:microsoft.com/office/officeart/2005/8/layout/hChevron3"/>
    <dgm:cxn modelId="{106AE35B-1524-4616-84A3-E3F9D4285713}" type="presParOf" srcId="{01B42C09-6195-4A13-AF1F-11C687F18199}" destId="{956DC5C8-284D-450A-9DB7-023E6E9BBF00}" srcOrd="4" destOrd="0" presId="urn:microsoft.com/office/officeart/2005/8/layout/hChevron3"/>
    <dgm:cxn modelId="{37EA3B3E-23AE-4F23-8ECD-D605DA97A273}" type="presParOf" srcId="{01B42C09-6195-4A13-AF1F-11C687F18199}" destId="{4234A0EB-2B50-47E3-AEEC-DD21417909C0}" srcOrd="5" destOrd="0" presId="urn:microsoft.com/office/officeart/2005/8/layout/hChevron3"/>
    <dgm:cxn modelId="{5AA859E8-2245-4C5E-A418-72AE967066C7}" type="presParOf" srcId="{01B42C09-6195-4A13-AF1F-11C687F18199}" destId="{D5FF0F6C-87C3-4263-83D2-7FFE720AC78D}" srcOrd="6" destOrd="0" presId="urn:microsoft.com/office/officeart/2005/8/layout/hChevron3"/>
    <dgm:cxn modelId="{A8576FB4-EEA5-4D6D-8288-778BF7B91921}" type="presParOf" srcId="{01B42C09-6195-4A13-AF1F-11C687F18199}" destId="{BFD84251-A89B-46F4-AF0D-051A444F910E}" srcOrd="7" destOrd="0" presId="urn:microsoft.com/office/officeart/2005/8/layout/hChevron3"/>
    <dgm:cxn modelId="{BC112117-F45A-428B-BBBF-58F8B9560F7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INTERFAZ DESARROLLADA</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94D66F66-0215-46FF-AC4D-50CEA9770D9A}" type="presOf" srcId="{B7ECA30B-5E8D-467F-A5C8-14FBD48C686F}" destId="{60F7FCFE-B378-4C9D-B2C5-F02758DDF181}" srcOrd="0" destOrd="0" presId="urn:microsoft.com/office/officeart/2005/8/layout/default"/>
    <dgm:cxn modelId="{F30942ED-1A7A-4142-A9F7-3B4362447EAA}" type="presOf" srcId="{26B73060-C229-4EE8-A2BC-29894969355E}" destId="{9289D073-02D5-4135-8820-832852370A87}" srcOrd="0" destOrd="0" presId="urn:microsoft.com/office/officeart/2005/8/layout/default"/>
    <dgm:cxn modelId="{82AA7458-75E8-4D1E-91F6-2A45BB98E5C8}"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F772B560-74E3-4AA4-AC4D-E1E017C0999E}"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F3CEDA6-EF34-403B-87D9-86834572BCF8}" type="presOf" srcId="{69381929-6EE8-4909-914A-73AE644B26AC}" destId="{01B42C09-6195-4A13-AF1F-11C687F18199}" srcOrd="0" destOrd="0" presId="urn:microsoft.com/office/officeart/2005/8/layout/hChevron3"/>
    <dgm:cxn modelId="{F3BDFBB0-275D-47E2-A624-F8E45DD0E575}" type="presOf" srcId="{1E754B29-CB36-4D70-B333-8C80AAF4A120}" destId="{956DC5C8-284D-450A-9DB7-023E6E9BBF00}" srcOrd="0" destOrd="0" presId="urn:microsoft.com/office/officeart/2005/8/layout/hChevron3"/>
    <dgm:cxn modelId="{F5BCFE74-B168-4D19-BAE2-920139C49EBC}" type="presOf" srcId="{BB1CE475-3160-4A74-90E5-C712B97A6940}" destId="{1B5C5FD5-9C9E-4207-B774-2CBC40D2DA27}" srcOrd="0" destOrd="0" presId="urn:microsoft.com/office/officeart/2005/8/layout/hChevron3"/>
    <dgm:cxn modelId="{390419B8-9A29-4DC4-B657-DF367AE7EE47}" type="presOf" srcId="{C23B5972-9393-4CEC-9596-857AC613130C}" destId="{8B81AE29-9072-4DF7-9FAF-16FE86C2BC56}" srcOrd="0" destOrd="0" presId="urn:microsoft.com/office/officeart/2005/8/layout/hChevron3"/>
    <dgm:cxn modelId="{CDEB8FFE-41BF-4C69-AB52-5118B00DA339}" type="presOf" srcId="{52214F19-0AF3-4713-9339-DC0AF79601C7}" destId="{D5FF0F6C-87C3-4263-83D2-7FFE720AC78D}" srcOrd="0" destOrd="0" presId="urn:microsoft.com/office/officeart/2005/8/layout/hChevron3"/>
    <dgm:cxn modelId="{7DB0E636-6CD3-4510-876E-7F6C36D60FD4}" type="presParOf" srcId="{01B42C09-6195-4A13-AF1F-11C687F18199}" destId="{9E4A67E2-93D1-4E50-851C-68873CB8E4CD}" srcOrd="0" destOrd="0" presId="urn:microsoft.com/office/officeart/2005/8/layout/hChevron3"/>
    <dgm:cxn modelId="{4F4768E3-0168-4193-B429-8C12266E82C2}" type="presParOf" srcId="{01B42C09-6195-4A13-AF1F-11C687F18199}" destId="{87824E22-0FD5-41D5-9586-D6791A639F50}" srcOrd="1" destOrd="0" presId="urn:microsoft.com/office/officeart/2005/8/layout/hChevron3"/>
    <dgm:cxn modelId="{9A8667B4-9A7C-4482-8DAB-4180A24CCC31}" type="presParOf" srcId="{01B42C09-6195-4A13-AF1F-11C687F18199}" destId="{8B81AE29-9072-4DF7-9FAF-16FE86C2BC56}" srcOrd="2" destOrd="0" presId="urn:microsoft.com/office/officeart/2005/8/layout/hChevron3"/>
    <dgm:cxn modelId="{B0CC7561-5F2D-45F6-8132-4DF1B580DC40}" type="presParOf" srcId="{01B42C09-6195-4A13-AF1F-11C687F18199}" destId="{50BA05CE-3569-4201-8409-C8572E3A647E}" srcOrd="3" destOrd="0" presId="urn:microsoft.com/office/officeart/2005/8/layout/hChevron3"/>
    <dgm:cxn modelId="{2EE4A406-FCA3-4C44-AC1D-2673AFED9988}" type="presParOf" srcId="{01B42C09-6195-4A13-AF1F-11C687F18199}" destId="{956DC5C8-284D-450A-9DB7-023E6E9BBF00}" srcOrd="4" destOrd="0" presId="urn:microsoft.com/office/officeart/2005/8/layout/hChevron3"/>
    <dgm:cxn modelId="{7ED5A326-66B8-45FF-8755-700ECD1397D6}" type="presParOf" srcId="{01B42C09-6195-4A13-AF1F-11C687F18199}" destId="{4234A0EB-2B50-47E3-AEEC-DD21417909C0}" srcOrd="5" destOrd="0" presId="urn:microsoft.com/office/officeart/2005/8/layout/hChevron3"/>
    <dgm:cxn modelId="{7B5333C9-E5F2-43F7-A992-83EAA3F19BBD}" type="presParOf" srcId="{01B42C09-6195-4A13-AF1F-11C687F18199}" destId="{D5FF0F6C-87C3-4263-83D2-7FFE720AC78D}" srcOrd="6" destOrd="0" presId="urn:microsoft.com/office/officeart/2005/8/layout/hChevron3"/>
    <dgm:cxn modelId="{CA2EB6C7-3729-416D-A0D6-544803BEF025}" type="presParOf" srcId="{01B42C09-6195-4A13-AF1F-11C687F18199}" destId="{BFD84251-A89B-46F4-AF0D-051A444F910E}" srcOrd="7" destOrd="0" presId="urn:microsoft.com/office/officeart/2005/8/layout/hChevron3"/>
    <dgm:cxn modelId="{FC834977-5DA2-4912-8826-2EE202FC0B78}"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Lectura de señales ANGULARES y EMG</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02ACE04E-A0C3-4579-943F-F992DF266BCC}" type="presOf" srcId="{B7ECA30B-5E8D-467F-A5C8-14FBD48C686F}" destId="{60F7FCFE-B378-4C9D-B2C5-F02758DDF181}" srcOrd="0" destOrd="0" presId="urn:microsoft.com/office/officeart/2005/8/layout/default"/>
    <dgm:cxn modelId="{7E8F4EC5-A7C3-40F2-BF0B-35370AB0443F}" type="presOf" srcId="{26B73060-C229-4EE8-A2BC-29894969355E}" destId="{9289D073-02D5-4135-8820-832852370A87}" srcOrd="0" destOrd="0" presId="urn:microsoft.com/office/officeart/2005/8/layout/default"/>
    <dgm:cxn modelId="{356D334C-219D-4C61-B203-2992162EDC96}"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7D3DB5B5-7087-4E5C-BC53-1A0BFEA64C6E}" type="presOf" srcId="{52214F19-0AF3-4713-9339-DC0AF79601C7}" destId="{D5FF0F6C-87C3-4263-83D2-7FFE720AC78D}" srcOrd="0" destOrd="0" presId="urn:microsoft.com/office/officeart/2005/8/layout/hChevron3"/>
    <dgm:cxn modelId="{358529A4-1907-4E8A-9CEF-D38E37CF4C1E}" type="presOf" srcId="{A407A653-A0D3-412C-97E9-5AEC33AED3C0}" destId="{9E4A67E2-93D1-4E50-851C-68873CB8E4CD}" srcOrd="0" destOrd="0" presId="urn:microsoft.com/office/officeart/2005/8/layout/hChevron3"/>
    <dgm:cxn modelId="{A8E0442C-99E0-457E-96EA-809C05AA67AC}" type="presOf" srcId="{1E754B29-CB36-4D70-B333-8C80AAF4A120}" destId="{956DC5C8-284D-450A-9DB7-023E6E9BBF00}" srcOrd="0" destOrd="0" presId="urn:microsoft.com/office/officeart/2005/8/layout/hChevron3"/>
    <dgm:cxn modelId="{876C9B23-F5DB-4FD6-888F-65ED392C0736}" type="presOf" srcId="{69381929-6EE8-4909-914A-73AE644B26AC}" destId="{01B42C09-6195-4A13-AF1F-11C687F18199}"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C7FD993B-089D-4D27-B694-B2DA44587F31}" type="presOf" srcId="{C23B5972-9393-4CEC-9596-857AC613130C}" destId="{8B81AE29-9072-4DF7-9FAF-16FE86C2BC56}" srcOrd="0" destOrd="0" presId="urn:microsoft.com/office/officeart/2005/8/layout/hChevron3"/>
    <dgm:cxn modelId="{971D7521-02BD-4AB9-91DC-3AAA7EE2F6C4}" type="presOf" srcId="{BB1CE475-3160-4A74-90E5-C712B97A6940}" destId="{1B5C5FD5-9C9E-4207-B774-2CBC40D2DA27}" srcOrd="0" destOrd="0" presId="urn:microsoft.com/office/officeart/2005/8/layout/hChevron3"/>
    <dgm:cxn modelId="{C276A43A-81FE-423A-8FEB-CE52692AA9AC}" type="presParOf" srcId="{01B42C09-6195-4A13-AF1F-11C687F18199}" destId="{9E4A67E2-93D1-4E50-851C-68873CB8E4CD}" srcOrd="0" destOrd="0" presId="urn:microsoft.com/office/officeart/2005/8/layout/hChevron3"/>
    <dgm:cxn modelId="{423104C3-B42E-431B-B113-CAD17AE8CAB8}" type="presParOf" srcId="{01B42C09-6195-4A13-AF1F-11C687F18199}" destId="{87824E22-0FD5-41D5-9586-D6791A639F50}" srcOrd="1" destOrd="0" presId="urn:microsoft.com/office/officeart/2005/8/layout/hChevron3"/>
    <dgm:cxn modelId="{1FBCD59A-FC68-45E7-A4C4-72F0BD5B3A39}" type="presParOf" srcId="{01B42C09-6195-4A13-AF1F-11C687F18199}" destId="{8B81AE29-9072-4DF7-9FAF-16FE86C2BC56}" srcOrd="2" destOrd="0" presId="urn:microsoft.com/office/officeart/2005/8/layout/hChevron3"/>
    <dgm:cxn modelId="{09507732-B7DA-42CF-AE89-1D06C85D68DE}" type="presParOf" srcId="{01B42C09-6195-4A13-AF1F-11C687F18199}" destId="{50BA05CE-3569-4201-8409-C8572E3A647E}" srcOrd="3" destOrd="0" presId="urn:microsoft.com/office/officeart/2005/8/layout/hChevron3"/>
    <dgm:cxn modelId="{399A41DC-EE29-4397-BFD1-21EC45DFC465}" type="presParOf" srcId="{01B42C09-6195-4A13-AF1F-11C687F18199}" destId="{956DC5C8-284D-450A-9DB7-023E6E9BBF00}" srcOrd="4" destOrd="0" presId="urn:microsoft.com/office/officeart/2005/8/layout/hChevron3"/>
    <dgm:cxn modelId="{70CE0B40-9BDC-44FB-B9A2-65CB42D8311C}" type="presParOf" srcId="{01B42C09-6195-4A13-AF1F-11C687F18199}" destId="{4234A0EB-2B50-47E3-AEEC-DD21417909C0}" srcOrd="5" destOrd="0" presId="urn:microsoft.com/office/officeart/2005/8/layout/hChevron3"/>
    <dgm:cxn modelId="{48599559-4B35-4ABA-9F43-CEDDEE74E748}" type="presParOf" srcId="{01B42C09-6195-4A13-AF1F-11C687F18199}" destId="{D5FF0F6C-87C3-4263-83D2-7FFE720AC78D}" srcOrd="6" destOrd="0" presId="urn:microsoft.com/office/officeart/2005/8/layout/hChevron3"/>
    <dgm:cxn modelId="{127F81C8-9BEF-4ECB-94AF-AB19758C6C57}" type="presParOf" srcId="{01B42C09-6195-4A13-AF1F-11C687F18199}" destId="{BFD84251-A89B-46F4-AF0D-051A444F910E}" srcOrd="7" destOrd="0" presId="urn:microsoft.com/office/officeart/2005/8/layout/hChevron3"/>
    <dgm:cxn modelId="{3C6B99B4-1E90-4D1C-8F16-0D7D7CAF1E40}"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Filtrado</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96EF8948-268F-424F-884A-076B14CF7EF3}" type="presOf" srcId="{26B73060-C229-4EE8-A2BC-29894969355E}" destId="{9289D073-02D5-4135-8820-832852370A87}" srcOrd="0" destOrd="0" presId="urn:microsoft.com/office/officeart/2005/8/layout/default"/>
    <dgm:cxn modelId="{96A9DED8-D027-4061-9417-0194221D95C1}" type="presOf" srcId="{B7ECA30B-5E8D-467F-A5C8-14FBD48C686F}" destId="{60F7FCFE-B378-4C9D-B2C5-F02758DDF181}" srcOrd="0" destOrd="0" presId="urn:microsoft.com/office/officeart/2005/8/layout/default"/>
    <dgm:cxn modelId="{319C7001-D39F-4D7E-B250-47A334E063AC}"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A26B18AB-9AC8-4FAC-8781-02E3FA7DA1F9}" type="doc">
      <dgm:prSet loTypeId="urn:microsoft.com/office/officeart/2005/8/layout/default" loCatId="list" qsTypeId="urn:microsoft.com/office/officeart/2005/8/quickstyle/simple4" qsCatId="simple" csTypeId="urn:microsoft.com/office/officeart/2005/8/colors/accent3_1" csCatId="accent3" phldr="1"/>
      <dgm:spPr/>
      <dgm:t>
        <a:bodyPr/>
        <a:lstStyle/>
        <a:p>
          <a:endParaRPr lang="es-EC"/>
        </a:p>
      </dgm:t>
    </dgm:pt>
    <dgm:pt modelId="{5297ECE3-81F3-45D0-95C6-33BBCFB45DD2}">
      <dgm:prSet phldrT="[Texto]" custT="1"/>
      <dgm:spPr/>
      <dgm:t>
        <a:bodyPr/>
        <a:lstStyle/>
        <a:p>
          <a:pPr algn="just"/>
          <a:r>
            <a:rPr lang="es-EC" sz="2200" dirty="0" smtClean="0"/>
            <a:t>Banda de frecuencia entre 20Hz a 100Hz.</a:t>
          </a:r>
        </a:p>
        <a:p>
          <a:pPr algn="just"/>
          <a:r>
            <a:rPr lang="es-EC" sz="2200" dirty="0" smtClean="0"/>
            <a:t>Diseño del filtro </a:t>
          </a:r>
          <a:r>
            <a:rPr lang="es-EC" sz="2200" dirty="0" err="1" smtClean="0"/>
            <a:t>butterworth</a:t>
          </a:r>
          <a:r>
            <a:rPr lang="es-EC" sz="2200" dirty="0" smtClean="0"/>
            <a:t> mediante </a:t>
          </a:r>
          <a:r>
            <a:rPr lang="es-EC" sz="2200" dirty="0" err="1" smtClean="0"/>
            <a:t>Filter</a:t>
          </a:r>
          <a:r>
            <a:rPr lang="es-EC" sz="2200" dirty="0" smtClean="0"/>
            <a:t> </a:t>
          </a:r>
          <a:r>
            <a:rPr lang="es-EC" sz="2200" dirty="0" err="1" smtClean="0"/>
            <a:t>designer</a:t>
          </a:r>
          <a:endParaRPr lang="es-EC" sz="2200" dirty="0"/>
        </a:p>
      </dgm:t>
    </dgm:pt>
    <dgm:pt modelId="{760D6BA2-36D3-4D4E-9005-CC1D718FAEAD}" type="parTrans" cxnId="{45995C3E-A080-4275-952C-FAF8C03FB7A6}">
      <dgm:prSet/>
      <dgm:spPr/>
      <dgm:t>
        <a:bodyPr/>
        <a:lstStyle/>
        <a:p>
          <a:endParaRPr lang="es-EC"/>
        </a:p>
      </dgm:t>
    </dgm:pt>
    <dgm:pt modelId="{5CCEF9FA-8DDA-46C2-85AE-1F14E59E5314}" type="sibTrans" cxnId="{45995C3E-A080-4275-952C-FAF8C03FB7A6}">
      <dgm:prSet/>
      <dgm:spPr/>
      <dgm:t>
        <a:bodyPr/>
        <a:lstStyle/>
        <a:p>
          <a:endParaRPr lang="es-EC"/>
        </a:p>
      </dgm:t>
    </dgm:pt>
    <dgm:pt modelId="{1F9201A0-0A03-4EC1-B786-C761584F4E8F}" type="pres">
      <dgm:prSet presAssocID="{A26B18AB-9AC8-4FAC-8781-02E3FA7DA1F9}" presName="diagram" presStyleCnt="0">
        <dgm:presLayoutVars>
          <dgm:dir/>
          <dgm:resizeHandles val="exact"/>
        </dgm:presLayoutVars>
      </dgm:prSet>
      <dgm:spPr/>
      <dgm:t>
        <a:bodyPr/>
        <a:lstStyle/>
        <a:p>
          <a:endParaRPr lang="es-EC"/>
        </a:p>
      </dgm:t>
    </dgm:pt>
    <dgm:pt modelId="{2A34D01C-F1FE-4ADF-9FC1-C40333CAD31F}" type="pres">
      <dgm:prSet presAssocID="{5297ECE3-81F3-45D0-95C6-33BBCFB45DD2}" presName="node" presStyleLbl="node1" presStyleIdx="0" presStyleCnt="1" custScaleX="349145" custLinFactNeighborX="-4158" custLinFactNeighborY="79">
        <dgm:presLayoutVars>
          <dgm:bulletEnabled val="1"/>
        </dgm:presLayoutVars>
      </dgm:prSet>
      <dgm:spPr/>
      <dgm:t>
        <a:bodyPr/>
        <a:lstStyle/>
        <a:p>
          <a:endParaRPr lang="es-EC"/>
        </a:p>
      </dgm:t>
    </dgm:pt>
  </dgm:ptLst>
  <dgm:cxnLst>
    <dgm:cxn modelId="{45995C3E-A080-4275-952C-FAF8C03FB7A6}" srcId="{A26B18AB-9AC8-4FAC-8781-02E3FA7DA1F9}" destId="{5297ECE3-81F3-45D0-95C6-33BBCFB45DD2}" srcOrd="0" destOrd="0" parTransId="{760D6BA2-36D3-4D4E-9005-CC1D718FAEAD}" sibTransId="{5CCEF9FA-8DDA-46C2-85AE-1F14E59E5314}"/>
    <dgm:cxn modelId="{A842C021-E24A-4779-8F8D-5E71A5E26F14}" type="presOf" srcId="{5297ECE3-81F3-45D0-95C6-33BBCFB45DD2}" destId="{2A34D01C-F1FE-4ADF-9FC1-C40333CAD31F}" srcOrd="0" destOrd="0" presId="urn:microsoft.com/office/officeart/2005/8/layout/default"/>
    <dgm:cxn modelId="{B9114A10-CDF3-441E-87D0-92ABF5A38A05}" type="presOf" srcId="{A26B18AB-9AC8-4FAC-8781-02E3FA7DA1F9}" destId="{1F9201A0-0A03-4EC1-B786-C761584F4E8F}" srcOrd="0" destOrd="0" presId="urn:microsoft.com/office/officeart/2005/8/layout/default"/>
    <dgm:cxn modelId="{923B540F-57CC-4563-AA22-D5A59D97418E}" type="presParOf" srcId="{1F9201A0-0A03-4EC1-B786-C761584F4E8F}" destId="{2A34D01C-F1FE-4ADF-9FC1-C40333CAD31F}" srcOrd="0" destOrd="0" presId="urn:microsoft.com/office/officeart/2005/8/layout/default"/>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AD0DCEE-BC37-464D-BE1F-F4900F58D0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2AE81C-281F-41BB-966D-45EB434B5FDB}">
      <dgm:prSet phldrT="[Texto]" custT="1"/>
      <dgm:spPr/>
      <dgm:t>
        <a:bodyPr/>
        <a:lstStyle/>
        <a:p>
          <a:r>
            <a:rPr lang="es-ES" sz="2600" b="0" i="0" dirty="0" smtClean="0">
              <a:solidFill>
                <a:schemeClr val="tx1"/>
              </a:solidFill>
            </a:rPr>
            <a:t>Estudio del movimiento humano: captura, observación, anotación y medición.</a:t>
          </a:r>
          <a:endParaRPr lang="es-EC" sz="2600" b="0" dirty="0">
            <a:solidFill>
              <a:schemeClr val="tx1"/>
            </a:solidFill>
          </a:endParaRPr>
        </a:p>
      </dgm:t>
    </dgm:pt>
    <dgm:pt modelId="{0E112DF0-F1B5-42B8-A76C-76710481F0EA}" type="parTrans" cxnId="{28369414-E22A-4848-B8EA-BACCA19FD3C7}">
      <dgm:prSet/>
      <dgm:spPr/>
      <dgm:t>
        <a:bodyPr/>
        <a:lstStyle/>
        <a:p>
          <a:endParaRPr lang="es-EC"/>
        </a:p>
      </dgm:t>
    </dgm:pt>
    <dgm:pt modelId="{F2B7C23A-ADAD-4680-97ED-FD4C213669CE}" type="sibTrans" cxnId="{28369414-E22A-4848-B8EA-BACCA19FD3C7}">
      <dgm:prSet/>
      <dgm:spPr/>
      <dgm:t>
        <a:bodyPr/>
        <a:lstStyle/>
        <a:p>
          <a:endParaRPr lang="es-EC"/>
        </a:p>
      </dgm:t>
    </dgm:pt>
    <dgm:pt modelId="{0F624441-38CE-424F-905B-63C1F649E3BD}" type="pres">
      <dgm:prSet presAssocID="{1AD0DCEE-BC37-464D-BE1F-F4900F58D028}" presName="linear" presStyleCnt="0">
        <dgm:presLayoutVars>
          <dgm:animLvl val="lvl"/>
          <dgm:resizeHandles val="exact"/>
        </dgm:presLayoutVars>
      </dgm:prSet>
      <dgm:spPr/>
      <dgm:t>
        <a:bodyPr/>
        <a:lstStyle/>
        <a:p>
          <a:endParaRPr lang="es-EC"/>
        </a:p>
      </dgm:t>
    </dgm:pt>
    <dgm:pt modelId="{6FAC22B1-41DF-481A-8039-1BEFCDAA4A55}" type="pres">
      <dgm:prSet presAssocID="{7B2AE81C-281F-41BB-966D-45EB434B5FDB}" presName="parentText" presStyleLbl="node1" presStyleIdx="0" presStyleCnt="1" custScaleY="619324" custLinFactY="100000" custLinFactNeighborX="-1402" custLinFactNeighborY="118233">
        <dgm:presLayoutVars>
          <dgm:chMax val="0"/>
          <dgm:bulletEnabled val="1"/>
        </dgm:presLayoutVars>
      </dgm:prSet>
      <dgm:spPr/>
      <dgm:t>
        <a:bodyPr/>
        <a:lstStyle/>
        <a:p>
          <a:endParaRPr lang="es-EC"/>
        </a:p>
      </dgm:t>
    </dgm:pt>
  </dgm:ptLst>
  <dgm:cxnLst>
    <dgm:cxn modelId="{28369414-E22A-4848-B8EA-BACCA19FD3C7}" srcId="{1AD0DCEE-BC37-464D-BE1F-F4900F58D028}" destId="{7B2AE81C-281F-41BB-966D-45EB434B5FDB}" srcOrd="0" destOrd="0" parTransId="{0E112DF0-F1B5-42B8-A76C-76710481F0EA}" sibTransId="{F2B7C23A-ADAD-4680-97ED-FD4C213669CE}"/>
    <dgm:cxn modelId="{E3E59528-D3A2-4A5E-9A53-26E4F9C82AB8}" type="presOf" srcId="{1AD0DCEE-BC37-464D-BE1F-F4900F58D028}" destId="{0F624441-38CE-424F-905B-63C1F649E3BD}" srcOrd="0" destOrd="0" presId="urn:microsoft.com/office/officeart/2005/8/layout/vList2"/>
    <dgm:cxn modelId="{64826F1C-FCB8-45ED-A8D0-6D2FBDA40551}" type="presOf" srcId="{7B2AE81C-281F-41BB-966D-45EB434B5FDB}" destId="{6FAC22B1-41DF-481A-8039-1BEFCDAA4A55}" srcOrd="0" destOrd="0" presId="urn:microsoft.com/office/officeart/2005/8/layout/vList2"/>
    <dgm:cxn modelId="{FE4B6D15-30F3-4360-B4FB-85D0C1AEA816}" type="presParOf" srcId="{0F624441-38CE-424F-905B-63C1F649E3BD}" destId="{6FAC22B1-41DF-481A-8039-1BEFCDAA4A55}"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7CE2A21C-5BF8-4B5F-A208-C4A8BC39A962}" type="presOf" srcId="{1E754B29-CB36-4D70-B333-8C80AAF4A120}" destId="{956DC5C8-284D-450A-9DB7-023E6E9BBF00}" srcOrd="0" destOrd="0" presId="urn:microsoft.com/office/officeart/2005/8/layout/hChevron3"/>
    <dgm:cxn modelId="{133A0367-781A-4AE5-9AE2-298017544194}" type="presOf" srcId="{69381929-6EE8-4909-914A-73AE644B26AC}" destId="{01B42C09-6195-4A13-AF1F-11C687F18199}" srcOrd="0" destOrd="0" presId="urn:microsoft.com/office/officeart/2005/8/layout/hChevron3"/>
    <dgm:cxn modelId="{35D6CECA-824F-452F-8020-8EF2D58E1D53}" type="presOf" srcId="{A407A653-A0D3-412C-97E9-5AEC33AED3C0}" destId="{9E4A67E2-93D1-4E50-851C-68873CB8E4CD}" srcOrd="0" destOrd="0" presId="urn:microsoft.com/office/officeart/2005/8/layout/hChevron3"/>
    <dgm:cxn modelId="{73697C9A-FEDD-4214-99D1-4DB419578AA2}" type="presOf" srcId="{C23B5972-9393-4CEC-9596-857AC613130C}" destId="{8B81AE29-9072-4DF7-9FAF-16FE86C2BC56}"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10ADEA8C-8BE6-427B-9F62-A2871EB2222E}" type="presOf" srcId="{52214F19-0AF3-4713-9339-DC0AF79601C7}" destId="{D5FF0F6C-87C3-4263-83D2-7FFE720AC78D}" srcOrd="0" destOrd="0" presId="urn:microsoft.com/office/officeart/2005/8/layout/hChevron3"/>
    <dgm:cxn modelId="{9A3B0354-3BD2-4D7A-8568-8D5A3B8E9095}"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A4A448E0-AB43-4FAF-A3E5-0DE4DDD94284}" type="presParOf" srcId="{01B42C09-6195-4A13-AF1F-11C687F18199}" destId="{9E4A67E2-93D1-4E50-851C-68873CB8E4CD}" srcOrd="0" destOrd="0" presId="urn:microsoft.com/office/officeart/2005/8/layout/hChevron3"/>
    <dgm:cxn modelId="{D3037BBE-7B0C-42DD-89D6-D085BE80764B}" type="presParOf" srcId="{01B42C09-6195-4A13-AF1F-11C687F18199}" destId="{87824E22-0FD5-41D5-9586-D6791A639F50}" srcOrd="1" destOrd="0" presId="urn:microsoft.com/office/officeart/2005/8/layout/hChevron3"/>
    <dgm:cxn modelId="{72009351-C3AC-4E23-A941-8973A954F163}" type="presParOf" srcId="{01B42C09-6195-4A13-AF1F-11C687F18199}" destId="{8B81AE29-9072-4DF7-9FAF-16FE86C2BC56}" srcOrd="2" destOrd="0" presId="urn:microsoft.com/office/officeart/2005/8/layout/hChevron3"/>
    <dgm:cxn modelId="{43CDD33C-1FEF-4F9B-B795-858EAB2080B0}" type="presParOf" srcId="{01B42C09-6195-4A13-AF1F-11C687F18199}" destId="{50BA05CE-3569-4201-8409-C8572E3A647E}" srcOrd="3" destOrd="0" presId="urn:microsoft.com/office/officeart/2005/8/layout/hChevron3"/>
    <dgm:cxn modelId="{67898F7F-0DF2-4977-9DED-B720FF7A091A}" type="presParOf" srcId="{01B42C09-6195-4A13-AF1F-11C687F18199}" destId="{956DC5C8-284D-450A-9DB7-023E6E9BBF00}" srcOrd="4" destOrd="0" presId="urn:microsoft.com/office/officeart/2005/8/layout/hChevron3"/>
    <dgm:cxn modelId="{CF6A1816-01F4-4AC7-B5ED-D98519AE4A94}" type="presParOf" srcId="{01B42C09-6195-4A13-AF1F-11C687F18199}" destId="{4234A0EB-2B50-47E3-AEEC-DD21417909C0}" srcOrd="5" destOrd="0" presId="urn:microsoft.com/office/officeart/2005/8/layout/hChevron3"/>
    <dgm:cxn modelId="{880C0E0F-F7B4-4188-A4C6-4942F1AABB9E}" type="presParOf" srcId="{01B42C09-6195-4A13-AF1F-11C687F18199}" destId="{D5FF0F6C-87C3-4263-83D2-7FFE720AC78D}" srcOrd="6" destOrd="0" presId="urn:microsoft.com/office/officeart/2005/8/layout/hChevron3"/>
    <dgm:cxn modelId="{31D42E13-9F1F-4770-A6AF-FA75CD3E89CD}" type="presParOf" srcId="{01B42C09-6195-4A13-AF1F-11C687F18199}" destId="{BFD84251-A89B-46F4-AF0D-051A444F910E}" srcOrd="7" destOrd="0" presId="urn:microsoft.com/office/officeart/2005/8/layout/hChevron3"/>
    <dgm:cxn modelId="{CDBAE749-733D-42FF-A6B3-706A2BAD4D42}"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Análisis de Picos</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222FA58B-F4CD-4665-96E8-2B9E11072DD6}" type="presOf" srcId="{26B73060-C229-4EE8-A2BC-29894969355E}" destId="{9289D073-02D5-4135-8820-832852370A87}" srcOrd="0" destOrd="0" presId="urn:microsoft.com/office/officeart/2005/8/layout/default"/>
    <dgm:cxn modelId="{FA7EFD10-B979-40A6-82A3-2B9C3D1B487E}" type="presOf" srcId="{B7ECA30B-5E8D-467F-A5C8-14FBD48C686F}" destId="{60F7FCFE-B378-4C9D-B2C5-F02758DDF181}" srcOrd="0" destOrd="0" presId="urn:microsoft.com/office/officeart/2005/8/layout/default"/>
    <dgm:cxn modelId="{367CEAE5-CAD8-407E-9FBD-178432DEB0AB}"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CF429F4D-F805-4B21-9121-33E0B1FE4E7A}" type="presOf" srcId="{C23B5972-9393-4CEC-9596-857AC613130C}" destId="{8B81AE29-9072-4DF7-9FAF-16FE86C2BC56}" srcOrd="0" destOrd="0" presId="urn:microsoft.com/office/officeart/2005/8/layout/hChevron3"/>
    <dgm:cxn modelId="{427E3706-3BDD-40EE-BE3E-85F944BFA0D0}" type="presOf" srcId="{52214F19-0AF3-4713-9339-DC0AF79601C7}" destId="{D5FF0F6C-87C3-4263-83D2-7FFE720AC78D}"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9E5C8462-42C2-4F7F-A9FD-08301527F521}" type="presOf" srcId="{69381929-6EE8-4909-914A-73AE644B26AC}" destId="{01B42C09-6195-4A13-AF1F-11C687F18199}" srcOrd="0" destOrd="0" presId="urn:microsoft.com/office/officeart/2005/8/layout/hChevron3"/>
    <dgm:cxn modelId="{3C38270E-43B2-4449-9538-85153499B5F7}"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E9A6116C-E79E-4809-BCA6-65E573691849}" type="presOf" srcId="{A407A653-A0D3-412C-97E9-5AEC33AED3C0}" destId="{9E4A67E2-93D1-4E50-851C-68873CB8E4CD}" srcOrd="0" destOrd="0" presId="urn:microsoft.com/office/officeart/2005/8/layout/hChevron3"/>
    <dgm:cxn modelId="{4674575C-A938-4CB7-80FD-AEEED95A9FB7}" type="presOf" srcId="{BB1CE475-3160-4A74-90E5-C712B97A6940}" destId="{1B5C5FD5-9C9E-4207-B774-2CBC40D2DA27}" srcOrd="0" destOrd="0" presId="urn:microsoft.com/office/officeart/2005/8/layout/hChevron3"/>
    <dgm:cxn modelId="{022161C8-2007-44E3-B6B3-5A0BAC15755F}" type="presParOf" srcId="{01B42C09-6195-4A13-AF1F-11C687F18199}" destId="{9E4A67E2-93D1-4E50-851C-68873CB8E4CD}" srcOrd="0" destOrd="0" presId="urn:microsoft.com/office/officeart/2005/8/layout/hChevron3"/>
    <dgm:cxn modelId="{622D2027-1839-4B92-B424-220E664CF198}" type="presParOf" srcId="{01B42C09-6195-4A13-AF1F-11C687F18199}" destId="{87824E22-0FD5-41D5-9586-D6791A639F50}" srcOrd="1" destOrd="0" presId="urn:microsoft.com/office/officeart/2005/8/layout/hChevron3"/>
    <dgm:cxn modelId="{6978B9C5-3238-42E3-87A9-E53B72F30CD8}" type="presParOf" srcId="{01B42C09-6195-4A13-AF1F-11C687F18199}" destId="{8B81AE29-9072-4DF7-9FAF-16FE86C2BC56}" srcOrd="2" destOrd="0" presId="urn:microsoft.com/office/officeart/2005/8/layout/hChevron3"/>
    <dgm:cxn modelId="{D66D814E-E480-4587-A2AB-73BD534F798C}" type="presParOf" srcId="{01B42C09-6195-4A13-AF1F-11C687F18199}" destId="{50BA05CE-3569-4201-8409-C8572E3A647E}" srcOrd="3" destOrd="0" presId="urn:microsoft.com/office/officeart/2005/8/layout/hChevron3"/>
    <dgm:cxn modelId="{64B52F86-743F-4111-9ACD-22591B870F81}" type="presParOf" srcId="{01B42C09-6195-4A13-AF1F-11C687F18199}" destId="{956DC5C8-284D-450A-9DB7-023E6E9BBF00}" srcOrd="4" destOrd="0" presId="urn:microsoft.com/office/officeart/2005/8/layout/hChevron3"/>
    <dgm:cxn modelId="{6F914FCB-FB42-46EB-9CAD-D6132A8314EC}" type="presParOf" srcId="{01B42C09-6195-4A13-AF1F-11C687F18199}" destId="{4234A0EB-2B50-47E3-AEEC-DD21417909C0}" srcOrd="5" destOrd="0" presId="urn:microsoft.com/office/officeart/2005/8/layout/hChevron3"/>
    <dgm:cxn modelId="{8D2434CA-8702-4CA5-ABF4-3178ACBBD4CD}" type="presParOf" srcId="{01B42C09-6195-4A13-AF1F-11C687F18199}" destId="{D5FF0F6C-87C3-4263-83D2-7FFE720AC78D}" srcOrd="6" destOrd="0" presId="urn:microsoft.com/office/officeart/2005/8/layout/hChevron3"/>
    <dgm:cxn modelId="{8C81FE8F-7A17-409F-85A9-C9554372438B}" type="presParOf" srcId="{01B42C09-6195-4A13-AF1F-11C687F18199}" destId="{BFD84251-A89B-46F4-AF0D-051A444F910E}" srcOrd="7" destOrd="0" presId="urn:microsoft.com/office/officeart/2005/8/layout/hChevron3"/>
    <dgm:cxn modelId="{B2A0F080-AAA0-4ABB-BF7F-9C112EEDE25B}"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3d1" qsCatId="3D"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Análisis de Picos: señales angulares</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custLinFactNeighborY="1398">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96172076-5F2A-486C-886D-8BACA550A45B}" type="presOf" srcId="{26B73060-C229-4EE8-A2BC-29894969355E}" destId="{9289D073-02D5-4135-8820-832852370A87}" srcOrd="0" destOrd="0" presId="urn:microsoft.com/office/officeart/2005/8/layout/default"/>
    <dgm:cxn modelId="{7C979C97-50D4-4977-A63F-81D777D49165}" type="presOf" srcId="{B7ECA30B-5E8D-467F-A5C8-14FBD48C686F}" destId="{60F7FCFE-B378-4C9D-B2C5-F02758DDF181}" srcOrd="0" destOrd="0" presId="urn:microsoft.com/office/officeart/2005/8/layout/default"/>
    <dgm:cxn modelId="{6A171359-152F-4C7B-95D3-1D91D962F90B}"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DISEÑO</a:t>
          </a:r>
          <a:r>
            <a:rPr lang="es-EC" b="1" baseline="0" dirty="0" smtClean="0">
              <a:solidFill>
                <a:schemeClr val="bg1"/>
              </a:solidFill>
              <a:latin typeface="Arial" panose="020B0604020202020204" pitchFamily="34" charset="0"/>
              <a:cs typeface="Arial" panose="020B0604020202020204" pitchFamily="34" charset="0"/>
            </a:rPr>
            <a:t> E IMPLEMENTACIÓN SOFTWARE DEL EQUIPO</a:t>
          </a:r>
          <a:endParaRPr lang="es-EC" b="1"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E6383A97-31AB-4013-BC18-CEC77D5388BC}" type="presOf" srcId="{A407A653-A0D3-412C-97E9-5AEC33AED3C0}" destId="{9E4A67E2-93D1-4E50-851C-68873CB8E4CD}" srcOrd="0" destOrd="0" presId="urn:microsoft.com/office/officeart/2005/8/layout/hChevron3"/>
    <dgm:cxn modelId="{EC46BE95-085F-44FA-B4CE-EB423DF3B7DC}" type="presOf" srcId="{BB1CE475-3160-4A74-90E5-C712B97A6940}" destId="{1B5C5FD5-9C9E-4207-B774-2CBC40D2DA27}" srcOrd="0" destOrd="0" presId="urn:microsoft.com/office/officeart/2005/8/layout/hChevron3"/>
    <dgm:cxn modelId="{2F9D897A-FB52-4D14-8981-AD538A5E11D1}" type="presOf" srcId="{52214F19-0AF3-4713-9339-DC0AF79601C7}" destId="{D5FF0F6C-87C3-4263-83D2-7FFE720AC78D}" srcOrd="0" destOrd="0" presId="urn:microsoft.com/office/officeart/2005/8/layout/hChevron3"/>
    <dgm:cxn modelId="{47AF46CC-F138-4168-8A4D-351BF8A2409B}"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C5679526-0DCA-4368-BAD3-F98336092B21}" type="presOf" srcId="{69381929-6EE8-4909-914A-73AE644B26AC}" destId="{01B42C09-6195-4A13-AF1F-11C687F18199}" srcOrd="0" destOrd="0" presId="urn:microsoft.com/office/officeart/2005/8/layout/hChevron3"/>
    <dgm:cxn modelId="{1046D692-685A-42A9-B6A8-84DA48765DF4}" type="presOf" srcId="{1E754B29-CB36-4D70-B333-8C80AAF4A120}" destId="{956DC5C8-284D-450A-9DB7-023E6E9BBF00}" srcOrd="0" destOrd="0" presId="urn:microsoft.com/office/officeart/2005/8/layout/hChevron3"/>
    <dgm:cxn modelId="{FF798054-C2FD-4A44-A1D2-BC34E08A026F}" type="presParOf" srcId="{01B42C09-6195-4A13-AF1F-11C687F18199}" destId="{9E4A67E2-93D1-4E50-851C-68873CB8E4CD}" srcOrd="0" destOrd="0" presId="urn:microsoft.com/office/officeart/2005/8/layout/hChevron3"/>
    <dgm:cxn modelId="{B3E43EE9-F48E-47C0-8738-77531F406235}" type="presParOf" srcId="{01B42C09-6195-4A13-AF1F-11C687F18199}" destId="{87824E22-0FD5-41D5-9586-D6791A639F50}" srcOrd="1" destOrd="0" presId="urn:microsoft.com/office/officeart/2005/8/layout/hChevron3"/>
    <dgm:cxn modelId="{45306D2D-E883-41D3-9377-F63CF66A8BEE}" type="presParOf" srcId="{01B42C09-6195-4A13-AF1F-11C687F18199}" destId="{8B81AE29-9072-4DF7-9FAF-16FE86C2BC56}" srcOrd="2" destOrd="0" presId="urn:microsoft.com/office/officeart/2005/8/layout/hChevron3"/>
    <dgm:cxn modelId="{A06D788B-FD90-4838-8A99-4DEC8A1951D1}" type="presParOf" srcId="{01B42C09-6195-4A13-AF1F-11C687F18199}" destId="{50BA05CE-3569-4201-8409-C8572E3A647E}" srcOrd="3" destOrd="0" presId="urn:microsoft.com/office/officeart/2005/8/layout/hChevron3"/>
    <dgm:cxn modelId="{ECB14BD7-EA1E-4B2D-ADE7-9459CDE019EC}" type="presParOf" srcId="{01B42C09-6195-4A13-AF1F-11C687F18199}" destId="{956DC5C8-284D-450A-9DB7-023E6E9BBF00}" srcOrd="4" destOrd="0" presId="urn:microsoft.com/office/officeart/2005/8/layout/hChevron3"/>
    <dgm:cxn modelId="{F730801C-CDD8-4C04-AD29-EC59ADF4EDB6}" type="presParOf" srcId="{01B42C09-6195-4A13-AF1F-11C687F18199}" destId="{4234A0EB-2B50-47E3-AEEC-DD21417909C0}" srcOrd="5" destOrd="0" presId="urn:microsoft.com/office/officeart/2005/8/layout/hChevron3"/>
    <dgm:cxn modelId="{344D3E76-1844-42D7-8E85-F6DB6FB20414}" type="presParOf" srcId="{01B42C09-6195-4A13-AF1F-11C687F18199}" destId="{D5FF0F6C-87C3-4263-83D2-7FFE720AC78D}" srcOrd="6" destOrd="0" presId="urn:microsoft.com/office/officeart/2005/8/layout/hChevron3"/>
    <dgm:cxn modelId="{01453AE0-6554-4BC5-90C7-87372D0C1DD6}" type="presParOf" srcId="{01B42C09-6195-4A13-AF1F-11C687F18199}" destId="{BFD84251-A89B-46F4-AF0D-051A444F910E}" srcOrd="7" destOrd="0" presId="urn:microsoft.com/office/officeart/2005/8/layout/hChevron3"/>
    <dgm:cxn modelId="{05E18959-F9A4-4D62-9B34-696A1AC15B24}"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26B73060-C229-4EE8-A2BC-29894969355E}" type="doc">
      <dgm:prSet loTypeId="urn:microsoft.com/office/officeart/2005/8/layout/default" loCatId="list" qsTypeId="urn:microsoft.com/office/officeart/2005/8/quickstyle/3d1" qsCatId="3D" csTypeId="urn:microsoft.com/office/officeart/2005/8/colors/accent1_2" csCatId="accent1" phldr="1"/>
      <dgm:spPr/>
      <dgm:t>
        <a:bodyPr/>
        <a:lstStyle/>
        <a:p>
          <a:endParaRPr lang="es-EC"/>
        </a:p>
      </dgm:t>
    </dgm:pt>
    <dgm:pt modelId="{B7ECA30B-5E8D-467F-A5C8-14FBD48C686F}">
      <dgm:prSet phldrT="[Texto]" custT="1"/>
      <dgm:spPr/>
      <dgm:t>
        <a:bodyPr/>
        <a:lstStyle/>
        <a:p>
          <a:r>
            <a:rPr lang="es-EC" sz="2600" dirty="0" smtClean="0"/>
            <a:t>Historial</a:t>
          </a:r>
          <a:endParaRPr lang="es-EC" sz="2600" dirty="0"/>
        </a:p>
      </dgm:t>
    </dgm:pt>
    <dgm:pt modelId="{EF989AB0-F08E-486E-8EE0-B09F6E319EB3}" type="parTrans" cxnId="{7785C64D-F43A-450A-8003-A002F30BF644}">
      <dgm:prSet/>
      <dgm:spPr/>
      <dgm:t>
        <a:bodyPr/>
        <a:lstStyle/>
        <a:p>
          <a:endParaRPr lang="es-EC"/>
        </a:p>
      </dgm:t>
    </dgm:pt>
    <dgm:pt modelId="{606F21A9-8445-45AC-9494-CF0E70EC4A84}" type="sibTrans" cxnId="{7785C64D-F43A-450A-8003-A002F30BF644}">
      <dgm:prSet/>
      <dgm:spPr/>
      <dgm:t>
        <a:bodyPr/>
        <a:lstStyle/>
        <a:p>
          <a:endParaRPr lang="es-EC"/>
        </a:p>
      </dgm:t>
    </dgm:pt>
    <dgm:pt modelId="{9289D073-02D5-4135-8820-832852370A87}" type="pres">
      <dgm:prSet presAssocID="{26B73060-C229-4EE8-A2BC-29894969355E}" presName="diagram" presStyleCnt="0">
        <dgm:presLayoutVars>
          <dgm:dir/>
          <dgm:resizeHandles val="exact"/>
        </dgm:presLayoutVars>
      </dgm:prSet>
      <dgm:spPr/>
      <dgm:t>
        <a:bodyPr/>
        <a:lstStyle/>
        <a:p>
          <a:endParaRPr lang="es-EC"/>
        </a:p>
      </dgm:t>
    </dgm:pt>
    <dgm:pt modelId="{60F7FCFE-B378-4C9D-B2C5-F02758DDF181}" type="pres">
      <dgm:prSet presAssocID="{B7ECA30B-5E8D-467F-A5C8-14FBD48C686F}" presName="node" presStyleLbl="node1" presStyleIdx="0" presStyleCnt="1" custScaleY="25933" custLinFactNeighborY="1398">
        <dgm:presLayoutVars>
          <dgm:bulletEnabled val="1"/>
        </dgm:presLayoutVars>
      </dgm:prSet>
      <dgm:spPr/>
      <dgm:t>
        <a:bodyPr/>
        <a:lstStyle/>
        <a:p>
          <a:endParaRPr lang="es-EC"/>
        </a:p>
      </dgm:t>
    </dgm:pt>
  </dgm:ptLst>
  <dgm:cxnLst>
    <dgm:cxn modelId="{7785C64D-F43A-450A-8003-A002F30BF644}" srcId="{26B73060-C229-4EE8-A2BC-29894969355E}" destId="{B7ECA30B-5E8D-467F-A5C8-14FBD48C686F}" srcOrd="0" destOrd="0" parTransId="{EF989AB0-F08E-486E-8EE0-B09F6E319EB3}" sibTransId="{606F21A9-8445-45AC-9494-CF0E70EC4A84}"/>
    <dgm:cxn modelId="{88D48623-20D3-4980-9359-904F1533E108}" type="presOf" srcId="{B7ECA30B-5E8D-467F-A5C8-14FBD48C686F}" destId="{60F7FCFE-B378-4C9D-B2C5-F02758DDF181}" srcOrd="0" destOrd="0" presId="urn:microsoft.com/office/officeart/2005/8/layout/default"/>
    <dgm:cxn modelId="{657EDE26-345A-491A-9B02-A74AFEC83434}" type="presOf" srcId="{26B73060-C229-4EE8-A2BC-29894969355E}" destId="{9289D073-02D5-4135-8820-832852370A87}" srcOrd="0" destOrd="0" presId="urn:microsoft.com/office/officeart/2005/8/layout/default"/>
    <dgm:cxn modelId="{2668264D-ACA5-4E8A-8B62-CA07FD16FE34}" type="presParOf" srcId="{9289D073-02D5-4135-8820-832852370A87}" destId="{60F7FCFE-B378-4C9D-B2C5-F02758DDF181}" srcOrd="0" destOrd="0" presId="urn:microsoft.com/office/officeart/2005/8/layout/defaul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4489B2E8-FFE7-446B-838C-23FB25F74CEF}" type="doc">
      <dgm:prSet loTypeId="urn:microsoft.com/office/officeart/2005/8/layout/default" loCatId="list" qsTypeId="urn:microsoft.com/office/officeart/2005/8/quickstyle/3d1" qsCatId="3D" csTypeId="urn:microsoft.com/office/officeart/2005/8/colors/accent6_1" csCatId="accent6" phldr="1"/>
      <dgm:spPr/>
      <dgm:t>
        <a:bodyPr/>
        <a:lstStyle/>
        <a:p>
          <a:endParaRPr lang="es-EC"/>
        </a:p>
      </dgm:t>
    </dgm:pt>
    <dgm:pt modelId="{1D76D6D6-4509-48B6-9877-00D788B1BFE5}">
      <dgm:prSet phldrT="[Texto]" custT="1"/>
      <dgm:spPr/>
      <dgm:t>
        <a:bodyPr/>
        <a:lstStyle/>
        <a:p>
          <a:pPr algn="just"/>
          <a:r>
            <a:rPr lang="es-EC" sz="1800" dirty="0" smtClean="0"/>
            <a:t>La aplicación en esta pantalla proporciona la información que ha sido almacenada cuando el atleta realizó su examen.</a:t>
          </a:r>
        </a:p>
        <a:p>
          <a:pPr algn="just"/>
          <a:r>
            <a:rPr lang="es-EC" sz="1800" dirty="0" smtClean="0"/>
            <a:t> realiza la búsqueda de  exámenes tomados a los atletas</a:t>
          </a:r>
          <a:endParaRPr lang="es-EC" sz="1800" dirty="0"/>
        </a:p>
      </dgm:t>
    </dgm:pt>
    <dgm:pt modelId="{382256B1-713E-49C6-9A02-C68E3C9A8C26}" type="parTrans" cxnId="{6AB5E6A4-A303-484A-9162-41D9DB833936}">
      <dgm:prSet/>
      <dgm:spPr/>
      <dgm:t>
        <a:bodyPr/>
        <a:lstStyle/>
        <a:p>
          <a:endParaRPr lang="es-EC"/>
        </a:p>
      </dgm:t>
    </dgm:pt>
    <dgm:pt modelId="{99646D95-082A-44A7-A0D4-F269BDC34133}" type="sibTrans" cxnId="{6AB5E6A4-A303-484A-9162-41D9DB833936}">
      <dgm:prSet/>
      <dgm:spPr/>
      <dgm:t>
        <a:bodyPr/>
        <a:lstStyle/>
        <a:p>
          <a:endParaRPr lang="es-EC"/>
        </a:p>
      </dgm:t>
    </dgm:pt>
    <dgm:pt modelId="{03536A86-6516-4EE9-A10B-528A725DD134}" type="pres">
      <dgm:prSet presAssocID="{4489B2E8-FFE7-446B-838C-23FB25F74CEF}" presName="diagram" presStyleCnt="0">
        <dgm:presLayoutVars>
          <dgm:dir/>
          <dgm:resizeHandles val="exact"/>
        </dgm:presLayoutVars>
      </dgm:prSet>
      <dgm:spPr/>
      <dgm:t>
        <a:bodyPr/>
        <a:lstStyle/>
        <a:p>
          <a:endParaRPr lang="es-EC"/>
        </a:p>
      </dgm:t>
    </dgm:pt>
    <dgm:pt modelId="{D078F7C4-144B-42BB-B8A3-7115DF6E3AB8}" type="pres">
      <dgm:prSet presAssocID="{1D76D6D6-4509-48B6-9877-00D788B1BFE5}" presName="node" presStyleLbl="node1" presStyleIdx="0" presStyleCnt="1" custScaleX="237277" custScaleY="46152" custLinFactNeighborY="6144">
        <dgm:presLayoutVars>
          <dgm:bulletEnabled val="1"/>
        </dgm:presLayoutVars>
      </dgm:prSet>
      <dgm:spPr/>
      <dgm:t>
        <a:bodyPr/>
        <a:lstStyle/>
        <a:p>
          <a:endParaRPr lang="es-EC"/>
        </a:p>
      </dgm:t>
    </dgm:pt>
  </dgm:ptLst>
  <dgm:cxnLst>
    <dgm:cxn modelId="{E619556D-03A2-4DD1-8AC7-2A439D9F0A69}" type="presOf" srcId="{4489B2E8-FFE7-446B-838C-23FB25F74CEF}" destId="{03536A86-6516-4EE9-A10B-528A725DD134}" srcOrd="0" destOrd="0" presId="urn:microsoft.com/office/officeart/2005/8/layout/default"/>
    <dgm:cxn modelId="{D1AAAF5A-7D91-49BB-AD4B-636F50D23492}" type="presOf" srcId="{1D76D6D6-4509-48B6-9877-00D788B1BFE5}" destId="{D078F7C4-144B-42BB-B8A3-7115DF6E3AB8}" srcOrd="0" destOrd="0" presId="urn:microsoft.com/office/officeart/2005/8/layout/default"/>
    <dgm:cxn modelId="{6AB5E6A4-A303-484A-9162-41D9DB833936}" srcId="{4489B2E8-FFE7-446B-838C-23FB25F74CEF}" destId="{1D76D6D6-4509-48B6-9877-00D788B1BFE5}" srcOrd="0" destOrd="0" parTransId="{382256B1-713E-49C6-9A02-C68E3C9A8C26}" sibTransId="{99646D95-082A-44A7-A0D4-F269BDC34133}"/>
    <dgm:cxn modelId="{57C61156-D248-4EA5-997B-8DC52D99E740}" type="presParOf" srcId="{03536A86-6516-4EE9-A10B-528A725DD134}" destId="{D078F7C4-144B-42BB-B8A3-7115DF6E3AB8}" srcOrd="0" destOrd="0" presId="urn:microsoft.com/office/officeart/2005/8/layout/default"/>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accent5">
            <a:lumMod val="50000"/>
          </a:schemeClr>
        </a:solidFill>
      </dgm:spPr>
      <dgm:t>
        <a:bodyPr/>
        <a:lstStyle/>
        <a:p>
          <a:r>
            <a:rPr lang="es-ES" b="1" dirty="0" smtClean="0">
              <a:solidFill>
                <a:schemeClr val="bg1"/>
              </a:solidFill>
              <a:latin typeface="Arial" panose="020B0604020202020204" pitchFamily="34" charset="0"/>
              <a:cs typeface="Arial" panose="020B0604020202020204" pitchFamily="34" charset="0"/>
            </a:rPr>
            <a:t>PRUEBAS Y RESULTADOS</a:t>
          </a:r>
          <a:endParaRPr lang="es-EC" b="1"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D958F3C1-0D75-43A6-A55D-34E3FBF14A17}" type="presOf" srcId="{A407A653-A0D3-412C-97E9-5AEC33AED3C0}" destId="{9E4A67E2-93D1-4E50-851C-68873CB8E4CD}"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A0A2FAE6-7CF1-4805-82AC-4FF31D88828A}" type="presOf" srcId="{BB1CE475-3160-4A74-90E5-C712B97A6940}" destId="{1B5C5FD5-9C9E-4207-B774-2CBC40D2DA27}"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CBCFCE1C-4271-405F-8A11-6569E0DF4A3A}" type="presOf" srcId="{69381929-6EE8-4909-914A-73AE644B26AC}" destId="{01B42C09-6195-4A13-AF1F-11C687F18199}" srcOrd="0" destOrd="0" presId="urn:microsoft.com/office/officeart/2005/8/layout/hChevron3"/>
    <dgm:cxn modelId="{07DE349E-34B5-4BA2-989D-36E11981AC9D}"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BF4B53DB-EC6C-4FBB-BAC9-097DFE899CDD}" type="presOf" srcId="{1E754B29-CB36-4D70-B333-8C80AAF4A120}" destId="{956DC5C8-284D-450A-9DB7-023E6E9BBF00}" srcOrd="0" destOrd="0" presId="urn:microsoft.com/office/officeart/2005/8/layout/hChevron3"/>
    <dgm:cxn modelId="{9AC2983D-C7EB-4F0D-BE0B-71FB6281782B}" type="presOf" srcId="{C23B5972-9393-4CEC-9596-857AC613130C}" destId="{8B81AE29-9072-4DF7-9FAF-16FE86C2BC56}" srcOrd="0" destOrd="0" presId="urn:microsoft.com/office/officeart/2005/8/layout/hChevron3"/>
    <dgm:cxn modelId="{086AB0A3-48F0-486F-89C3-79EACDAE7EB9}" type="presParOf" srcId="{01B42C09-6195-4A13-AF1F-11C687F18199}" destId="{9E4A67E2-93D1-4E50-851C-68873CB8E4CD}" srcOrd="0" destOrd="0" presId="urn:microsoft.com/office/officeart/2005/8/layout/hChevron3"/>
    <dgm:cxn modelId="{64F4D6ED-7E9C-406B-8A09-B860D6389229}" type="presParOf" srcId="{01B42C09-6195-4A13-AF1F-11C687F18199}" destId="{87824E22-0FD5-41D5-9586-D6791A639F50}" srcOrd="1" destOrd="0" presId="urn:microsoft.com/office/officeart/2005/8/layout/hChevron3"/>
    <dgm:cxn modelId="{68FFC2B3-507C-4D84-B91F-38A8468A81C0}" type="presParOf" srcId="{01B42C09-6195-4A13-AF1F-11C687F18199}" destId="{8B81AE29-9072-4DF7-9FAF-16FE86C2BC56}" srcOrd="2" destOrd="0" presId="urn:microsoft.com/office/officeart/2005/8/layout/hChevron3"/>
    <dgm:cxn modelId="{548ED7D2-9C20-4A7B-9A68-ECB0E33E175E}" type="presParOf" srcId="{01B42C09-6195-4A13-AF1F-11C687F18199}" destId="{50BA05CE-3569-4201-8409-C8572E3A647E}" srcOrd="3" destOrd="0" presId="urn:microsoft.com/office/officeart/2005/8/layout/hChevron3"/>
    <dgm:cxn modelId="{156F102E-CBC6-4EAD-85A3-23B18C42CB71}" type="presParOf" srcId="{01B42C09-6195-4A13-AF1F-11C687F18199}" destId="{956DC5C8-284D-450A-9DB7-023E6E9BBF00}" srcOrd="4" destOrd="0" presId="urn:microsoft.com/office/officeart/2005/8/layout/hChevron3"/>
    <dgm:cxn modelId="{597724E2-7BA3-4665-961D-6C1F3DBD8295}" type="presParOf" srcId="{01B42C09-6195-4A13-AF1F-11C687F18199}" destId="{4234A0EB-2B50-47E3-AEEC-DD21417909C0}" srcOrd="5" destOrd="0" presId="urn:microsoft.com/office/officeart/2005/8/layout/hChevron3"/>
    <dgm:cxn modelId="{0065B239-B25B-448F-AB40-636E3F98AECC}" type="presParOf" srcId="{01B42C09-6195-4A13-AF1F-11C687F18199}" destId="{D5FF0F6C-87C3-4263-83D2-7FFE720AC78D}" srcOrd="6" destOrd="0" presId="urn:microsoft.com/office/officeart/2005/8/layout/hChevron3"/>
    <dgm:cxn modelId="{0C80C5DA-2379-459C-A267-C5E10AF3B054}" type="presParOf" srcId="{01B42C09-6195-4A13-AF1F-11C687F18199}" destId="{BFD84251-A89B-46F4-AF0D-051A444F910E}" srcOrd="7" destOrd="0" presId="urn:microsoft.com/office/officeart/2005/8/layout/hChevron3"/>
    <dgm:cxn modelId="{BC17660E-0583-4C3D-9775-E4083FE89899}"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a:solidFill>
          <a:srgbClr val="44546A"/>
        </a:solidFill>
      </dgm:spPr>
      <dgm:t>
        <a:bodyPr/>
        <a:lstStyle/>
        <a:p>
          <a:r>
            <a:rPr lang="es-EC" dirty="0" smtClean="0">
              <a:latin typeface="Arial" panose="020B0604020202020204" pitchFamily="34" charset="0"/>
              <a:cs typeface="Arial" panose="020B0604020202020204" pitchFamily="34" charset="0"/>
            </a:rPr>
            <a:t>PRUEBAS DE FUNCIONAMIENTO</a:t>
          </a:r>
          <a:endParaRPr lang="es-EC"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28DA2FB2-5EB6-44D5-B66C-BFEB1240807D}">
      <dgm:prSet phldrT="[Texto]"/>
      <dgm:spPr/>
      <dgm:t>
        <a:bodyPr/>
        <a:lstStyle/>
        <a:p>
          <a:pPr>
            <a:buFont typeface="+mj-lt"/>
            <a:buNone/>
          </a:pPr>
          <a:r>
            <a:rPr lang="es-EC" b="0" dirty="0" smtClean="0">
              <a:latin typeface="Arial" panose="020B0604020202020204" pitchFamily="34" charset="0"/>
              <a:cs typeface="Arial" panose="020B0604020202020204" pitchFamily="34" charset="0"/>
            </a:rPr>
            <a:t>PRUEBAS EN ATLETAS</a:t>
          </a:r>
          <a:endParaRPr lang="es-EC" b="0" dirty="0">
            <a:latin typeface="Arial" panose="020B0604020202020204" pitchFamily="34" charset="0"/>
            <a:cs typeface="Arial" panose="020B0604020202020204" pitchFamily="34" charset="0"/>
          </a:endParaRPr>
        </a:p>
      </dgm:t>
    </dgm:pt>
    <dgm:pt modelId="{DE8CC6BB-CD31-44C6-A033-09A80B0C7D3E}" type="par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606CE40-EE4D-4C55-AC82-42ECCD31D2AF}" type="sib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DFCE240-7055-44DE-9E66-4977602284FF}" type="pres">
      <dgm:prSet presAssocID="{A2FD42B6-93AA-44AF-B46C-950631D0A0AE}" presName="Name0" presStyleCnt="0">
        <dgm:presLayoutVars>
          <dgm:chMax val="7"/>
          <dgm:chPref val="7"/>
          <dgm:dir/>
        </dgm:presLayoutVars>
      </dgm:prSet>
      <dgm:spPr/>
      <dgm:t>
        <a:bodyPr/>
        <a:lstStyle/>
        <a:p>
          <a:endParaRPr lang="es-CO"/>
        </a:p>
      </dgm:t>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2"/>
      <dgm:spPr/>
    </dgm:pt>
    <dgm:pt modelId="{EC53B4F6-4569-43E3-BF1C-4518067197F6}" type="pres">
      <dgm:prSet presAssocID="{A2FD42B6-93AA-44AF-B46C-950631D0A0AE}" presName="conn" presStyleLbl="parChTrans1D2" presStyleIdx="0" presStyleCnt="1"/>
      <dgm:spPr/>
      <dgm:t>
        <a:bodyPr/>
        <a:lstStyle/>
        <a:p>
          <a:endParaRPr lang="es-CO"/>
        </a:p>
      </dgm:t>
    </dgm:pt>
    <dgm:pt modelId="{7A8E235D-DA1D-4688-82EC-191E1DDDFC5E}" type="pres">
      <dgm:prSet presAssocID="{A2FD42B6-93AA-44AF-B46C-950631D0A0AE}" presName="extraNode" presStyleLbl="node1" presStyleIdx="0" presStyleCnt="2"/>
      <dgm:spPr/>
    </dgm:pt>
    <dgm:pt modelId="{7914139F-A9A0-4B49-AD89-E9CA5CFDA1C0}" type="pres">
      <dgm:prSet presAssocID="{A2FD42B6-93AA-44AF-B46C-950631D0A0AE}" presName="dstNode" presStyleLbl="node1" presStyleIdx="0" presStyleCnt="2"/>
      <dgm:spPr/>
    </dgm:pt>
    <dgm:pt modelId="{37FD1EEB-0DBB-4172-A022-078BF673DCA4}" type="pres">
      <dgm:prSet presAssocID="{B62A2DF5-0E6E-494C-8965-7CA9618063A6}" presName="text_1" presStyleLbl="node1" presStyleIdx="0" presStyleCnt="2">
        <dgm:presLayoutVars>
          <dgm:bulletEnabled val="1"/>
        </dgm:presLayoutVars>
      </dgm:prSet>
      <dgm:spPr/>
      <dgm:t>
        <a:bodyPr/>
        <a:lstStyle/>
        <a:p>
          <a:endParaRPr lang="es-CO"/>
        </a:p>
      </dgm:t>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2"/>
      <dgm:spPr/>
    </dgm:pt>
    <dgm:pt modelId="{D561ADF4-13B3-4397-A726-734A2CC2E6B6}" type="pres">
      <dgm:prSet presAssocID="{28DA2FB2-5EB6-44D5-B66C-BFEB1240807D}" presName="text_2" presStyleLbl="node1" presStyleIdx="1" presStyleCnt="2">
        <dgm:presLayoutVars>
          <dgm:bulletEnabled val="1"/>
        </dgm:presLayoutVars>
      </dgm:prSet>
      <dgm:spPr/>
      <dgm:t>
        <a:bodyPr/>
        <a:lstStyle/>
        <a:p>
          <a:endParaRPr lang="es-CO"/>
        </a:p>
      </dgm:t>
    </dgm:pt>
    <dgm:pt modelId="{C010FBAB-F5CF-4D68-AA4C-91C03F42A739}" type="pres">
      <dgm:prSet presAssocID="{28DA2FB2-5EB6-44D5-B66C-BFEB1240807D}" presName="accent_2" presStyleCnt="0"/>
      <dgm:spPr/>
    </dgm:pt>
    <dgm:pt modelId="{206D19B9-8BD6-48A3-B316-061576071DBE}" type="pres">
      <dgm:prSet presAssocID="{28DA2FB2-5EB6-44D5-B66C-BFEB1240807D}" presName="accentRepeatNode" presStyleLbl="solidFgAcc1" presStyleIdx="1" presStyleCnt="2"/>
      <dgm:spPr/>
    </dgm:pt>
  </dgm:ptLst>
  <dgm:cxnLst>
    <dgm:cxn modelId="{1E76D358-C765-41E2-86DF-E35DE42D9169}" type="presOf" srcId="{B62A2DF5-0E6E-494C-8965-7CA9618063A6}" destId="{37FD1EEB-0DBB-4172-A022-078BF673DCA4}" srcOrd="0" destOrd="0" presId="urn:microsoft.com/office/officeart/2008/layout/VerticalCurvedList"/>
    <dgm:cxn modelId="{84D92DC3-1779-4B41-A46B-9BA5A903C171}" srcId="{A2FD42B6-93AA-44AF-B46C-950631D0A0AE}" destId="{B62A2DF5-0E6E-494C-8965-7CA9618063A6}" srcOrd="0" destOrd="0" parTransId="{3A42BE20-0A87-42BA-ABBC-3C26CCAFA22D}" sibTransId="{5DF2A2D2-E6AA-4D13-822B-9DC931A59CBF}"/>
    <dgm:cxn modelId="{F329FA60-3267-4A66-B0D8-FDB65A773979}" type="presOf" srcId="{A2FD42B6-93AA-44AF-B46C-950631D0A0AE}" destId="{4DFCE240-7055-44DE-9E66-4977602284FF}" srcOrd="0" destOrd="0" presId="urn:microsoft.com/office/officeart/2008/layout/VerticalCurvedList"/>
    <dgm:cxn modelId="{AD3EF348-2722-4733-B773-823457DA2511}" type="presOf" srcId="{5DF2A2D2-E6AA-4D13-822B-9DC931A59CBF}" destId="{EC53B4F6-4569-43E3-BF1C-4518067197F6}" srcOrd="0" destOrd="0" presId="urn:microsoft.com/office/officeart/2008/layout/VerticalCurvedList"/>
    <dgm:cxn modelId="{87A6D8BC-A4B5-4F3F-948E-A0BB65B08541}" srcId="{A2FD42B6-93AA-44AF-B46C-950631D0A0AE}" destId="{28DA2FB2-5EB6-44D5-B66C-BFEB1240807D}" srcOrd="1" destOrd="0" parTransId="{DE8CC6BB-CD31-44C6-A033-09A80B0C7D3E}" sibTransId="{4606CE40-EE4D-4C55-AC82-42ECCD31D2AF}"/>
    <dgm:cxn modelId="{FC38A451-797B-4DDE-9066-002A3E453774}" type="presOf" srcId="{28DA2FB2-5EB6-44D5-B66C-BFEB1240807D}" destId="{D561ADF4-13B3-4397-A726-734A2CC2E6B6}" srcOrd="0" destOrd="0" presId="urn:microsoft.com/office/officeart/2008/layout/VerticalCurvedList"/>
    <dgm:cxn modelId="{0216D204-0568-4421-87C6-69E76E0EF0B6}" type="presParOf" srcId="{4DFCE240-7055-44DE-9E66-4977602284FF}" destId="{ED0E8BD1-F664-4E5E-8427-063F09DBB0CC}" srcOrd="0" destOrd="0" presId="urn:microsoft.com/office/officeart/2008/layout/VerticalCurvedList"/>
    <dgm:cxn modelId="{9A95C406-C324-4EB6-BC2D-D5D465C7A6D9}" type="presParOf" srcId="{ED0E8BD1-F664-4E5E-8427-063F09DBB0CC}" destId="{C9B579E8-4AEA-4CA4-ADBD-2AF5C1C3CC06}" srcOrd="0" destOrd="0" presId="urn:microsoft.com/office/officeart/2008/layout/VerticalCurvedList"/>
    <dgm:cxn modelId="{E333C6E0-27C8-4252-A140-8D0F294D83D7}" type="presParOf" srcId="{C9B579E8-4AEA-4CA4-ADBD-2AF5C1C3CC06}" destId="{00CB884E-06AD-4AAB-91D0-C47DF143F74D}" srcOrd="0" destOrd="0" presId="urn:microsoft.com/office/officeart/2008/layout/VerticalCurvedList"/>
    <dgm:cxn modelId="{C55EB482-A965-4611-9575-1ABE4168AAD4}" type="presParOf" srcId="{C9B579E8-4AEA-4CA4-ADBD-2AF5C1C3CC06}" destId="{EC53B4F6-4569-43E3-BF1C-4518067197F6}" srcOrd="1" destOrd="0" presId="urn:microsoft.com/office/officeart/2008/layout/VerticalCurvedList"/>
    <dgm:cxn modelId="{D3D12A10-888F-4892-826D-AFD6077014C8}" type="presParOf" srcId="{C9B579E8-4AEA-4CA4-ADBD-2AF5C1C3CC06}" destId="{7A8E235D-DA1D-4688-82EC-191E1DDDFC5E}" srcOrd="2" destOrd="0" presId="urn:microsoft.com/office/officeart/2008/layout/VerticalCurvedList"/>
    <dgm:cxn modelId="{5302006B-594F-416C-A4B7-B9BEFA4C019C}" type="presParOf" srcId="{C9B579E8-4AEA-4CA4-ADBD-2AF5C1C3CC06}" destId="{7914139F-A9A0-4B49-AD89-E9CA5CFDA1C0}" srcOrd="3" destOrd="0" presId="urn:microsoft.com/office/officeart/2008/layout/VerticalCurvedList"/>
    <dgm:cxn modelId="{FB85A0B7-EC85-4E2F-8181-92405E5A872F}" type="presParOf" srcId="{ED0E8BD1-F664-4E5E-8427-063F09DBB0CC}" destId="{37FD1EEB-0DBB-4172-A022-078BF673DCA4}" srcOrd="1" destOrd="0" presId="urn:microsoft.com/office/officeart/2008/layout/VerticalCurvedList"/>
    <dgm:cxn modelId="{8054E188-FE6B-471C-8585-69C4A5EFA1F6}" type="presParOf" srcId="{ED0E8BD1-F664-4E5E-8427-063F09DBB0CC}" destId="{1FEED484-1913-4363-9E45-FE3A0969B5BA}" srcOrd="2" destOrd="0" presId="urn:microsoft.com/office/officeart/2008/layout/VerticalCurvedList"/>
    <dgm:cxn modelId="{F792B906-8136-4870-A60D-8DDE16BADC5E}" type="presParOf" srcId="{1FEED484-1913-4363-9E45-FE3A0969B5BA}" destId="{3FA511BA-F613-4507-9260-C557BCE9D0C5}" srcOrd="0" destOrd="0" presId="urn:microsoft.com/office/officeart/2008/layout/VerticalCurvedList"/>
    <dgm:cxn modelId="{FB756783-2085-44D7-892C-ADD5E5635120}" type="presParOf" srcId="{ED0E8BD1-F664-4E5E-8427-063F09DBB0CC}" destId="{D561ADF4-13B3-4397-A726-734A2CC2E6B6}" srcOrd="3" destOrd="0" presId="urn:microsoft.com/office/officeart/2008/layout/VerticalCurvedList"/>
    <dgm:cxn modelId="{83614C70-C0A9-489F-9B57-6654506073EF}" type="presParOf" srcId="{ED0E8BD1-F664-4E5E-8427-063F09DBB0CC}" destId="{C010FBAB-F5CF-4D68-AA4C-91C03F42A739}" srcOrd="4" destOrd="0" presId="urn:microsoft.com/office/officeart/2008/layout/VerticalCurvedList"/>
    <dgm:cxn modelId="{76D76F05-69F7-4227-AB92-C6687D94EA74}" type="presParOf" srcId="{C010FBAB-F5CF-4D68-AA4C-91C03F42A739}" destId="{206D19B9-8BD6-48A3-B316-061576071DBE}"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accent5">
            <a:lumMod val="50000"/>
          </a:schemeClr>
        </a:solidFill>
      </dgm:spPr>
      <dgm:t>
        <a:bodyPr/>
        <a:lstStyle/>
        <a:p>
          <a:r>
            <a:rPr lang="es-ES" b="1" dirty="0" smtClean="0">
              <a:solidFill>
                <a:schemeClr val="bg1"/>
              </a:solidFill>
              <a:latin typeface="Arial" panose="020B0604020202020204" pitchFamily="34" charset="0"/>
              <a:cs typeface="Arial" panose="020B0604020202020204" pitchFamily="34" charset="0"/>
            </a:rPr>
            <a:t>PRUEBAS Y RESULTADOS</a:t>
          </a:r>
          <a:endParaRPr lang="es-EC" b="1"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92896C97-3381-4CC1-ACDB-388775BF72D2}" type="sibTrans" cxnId="{1E65D6E6-8A2A-45F0-A2D6-0DCB14A87A77}">
      <dgm:prSet/>
      <dgm:spPr/>
      <dgm:t>
        <a:bodyPr/>
        <a:lstStyle/>
        <a:p>
          <a:endParaRPr lang="es-EC"/>
        </a:p>
      </dgm:t>
    </dgm:pt>
    <dgm:pt modelId="{15806696-AEB6-4A1B-A68B-EFFF190D7330}" type="parTrans" cxnId="{1E65D6E6-8A2A-45F0-A2D6-0DCB14A87A77}">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custLinFactY="100000" custLinFactNeighborX="-44049" custLinFactNeighborY="176978">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80E213B3-6FAA-467C-8BCD-C3BE32E06462}" type="presOf" srcId="{69381929-6EE8-4909-914A-73AE644B26AC}" destId="{01B42C09-6195-4A13-AF1F-11C687F18199}" srcOrd="0" destOrd="0" presId="urn:microsoft.com/office/officeart/2005/8/layout/hChevron3"/>
    <dgm:cxn modelId="{9EF91DBA-E889-48A2-A901-8AAEA2C791C1}" type="presOf" srcId="{A407A653-A0D3-412C-97E9-5AEC33AED3C0}" destId="{9E4A67E2-93D1-4E50-851C-68873CB8E4CD}" srcOrd="0" destOrd="0" presId="urn:microsoft.com/office/officeart/2005/8/layout/hChevron3"/>
    <dgm:cxn modelId="{5C97E450-1F5E-4845-86A9-306481E9F495}" type="presOf" srcId="{52214F19-0AF3-4713-9339-DC0AF79601C7}" destId="{D5FF0F6C-87C3-4263-83D2-7FFE720AC78D}" srcOrd="0" destOrd="0" presId="urn:microsoft.com/office/officeart/2005/8/layout/hChevron3"/>
    <dgm:cxn modelId="{FF5DCDBB-90A8-4287-881B-E31BDC4AD047}" srcId="{69381929-6EE8-4909-914A-73AE644B26AC}" destId="{1E754B29-CB36-4D70-B333-8C80AAF4A120}" srcOrd="2" destOrd="0" parTransId="{07DFEB92-9DCE-4442-B327-BC9CBE5515CD}" sibTransId="{21158030-F2B6-4668-ABD6-BE00E964E98E}"/>
    <dgm:cxn modelId="{DF866E96-C1A2-461B-AEF7-C9394CE82186}" type="presOf" srcId="{BB1CE475-3160-4A74-90E5-C712B97A6940}" destId="{1B5C5FD5-9C9E-4207-B774-2CBC40D2DA27}"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82B61B32-ACA9-47F2-8CCA-0452CAE35E8F}" srcId="{69381929-6EE8-4909-914A-73AE644B26AC}" destId="{BB1CE475-3160-4A74-90E5-C712B97A6940}" srcOrd="4" destOrd="0" parTransId="{55F385E4-C91E-423D-A5CD-D6C2FC642133}" sibTransId="{9A14C727-C017-4441-B199-CD33757CA0AA}"/>
    <dgm:cxn modelId="{5F6968BE-5DB5-4E36-88A7-884FB58ABD2E}" type="presOf" srcId="{1E754B29-CB36-4D70-B333-8C80AAF4A120}" destId="{956DC5C8-284D-450A-9DB7-023E6E9BBF00}"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A46BEF8C-0F05-4352-A4DB-49C711FA2368}" type="presOf" srcId="{C23B5972-9393-4CEC-9596-857AC613130C}" destId="{8B81AE29-9072-4DF7-9FAF-16FE86C2BC56}" srcOrd="0" destOrd="0" presId="urn:microsoft.com/office/officeart/2005/8/layout/hChevron3"/>
    <dgm:cxn modelId="{0604CBAB-15F0-4E8E-97D3-730C3F140874}" type="presParOf" srcId="{01B42C09-6195-4A13-AF1F-11C687F18199}" destId="{9E4A67E2-93D1-4E50-851C-68873CB8E4CD}" srcOrd="0" destOrd="0" presId="urn:microsoft.com/office/officeart/2005/8/layout/hChevron3"/>
    <dgm:cxn modelId="{F0D3746E-356C-4F9E-A924-24B094DE057F}" type="presParOf" srcId="{01B42C09-6195-4A13-AF1F-11C687F18199}" destId="{87824E22-0FD5-41D5-9586-D6791A639F50}" srcOrd="1" destOrd="0" presId="urn:microsoft.com/office/officeart/2005/8/layout/hChevron3"/>
    <dgm:cxn modelId="{800C4D91-ED41-452F-B2E6-998EEC77A033}" type="presParOf" srcId="{01B42C09-6195-4A13-AF1F-11C687F18199}" destId="{8B81AE29-9072-4DF7-9FAF-16FE86C2BC56}" srcOrd="2" destOrd="0" presId="urn:microsoft.com/office/officeart/2005/8/layout/hChevron3"/>
    <dgm:cxn modelId="{08579B8B-D1FF-4DB0-BCBD-0A9AA0B04302}" type="presParOf" srcId="{01B42C09-6195-4A13-AF1F-11C687F18199}" destId="{50BA05CE-3569-4201-8409-C8572E3A647E}" srcOrd="3" destOrd="0" presId="urn:microsoft.com/office/officeart/2005/8/layout/hChevron3"/>
    <dgm:cxn modelId="{62B0B2A1-3495-4327-BA99-838478A2602F}" type="presParOf" srcId="{01B42C09-6195-4A13-AF1F-11C687F18199}" destId="{956DC5C8-284D-450A-9DB7-023E6E9BBF00}" srcOrd="4" destOrd="0" presId="urn:microsoft.com/office/officeart/2005/8/layout/hChevron3"/>
    <dgm:cxn modelId="{88F08AB7-F1B3-4761-8493-3528CAEEB035}" type="presParOf" srcId="{01B42C09-6195-4A13-AF1F-11C687F18199}" destId="{4234A0EB-2B50-47E3-AEEC-DD21417909C0}" srcOrd="5" destOrd="0" presId="urn:microsoft.com/office/officeart/2005/8/layout/hChevron3"/>
    <dgm:cxn modelId="{4EBC107B-551E-4085-B5AE-90D9A9F97017}" type="presParOf" srcId="{01B42C09-6195-4A13-AF1F-11C687F18199}" destId="{D5FF0F6C-87C3-4263-83D2-7FFE720AC78D}" srcOrd="6" destOrd="0" presId="urn:microsoft.com/office/officeart/2005/8/layout/hChevron3"/>
    <dgm:cxn modelId="{58155AB2-2212-441A-B43E-14A1FD1D8FB9}" type="presParOf" srcId="{01B42C09-6195-4A13-AF1F-11C687F18199}" destId="{BFD84251-A89B-46F4-AF0D-051A444F910E}" srcOrd="7" destOrd="0" presId="urn:microsoft.com/office/officeart/2005/8/layout/hChevron3"/>
    <dgm:cxn modelId="{DD5EF1C6-EB8D-4A21-BEFA-10CF807DE9EE}"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accent5">
            <a:lumMod val="50000"/>
          </a:schemeClr>
        </a:solidFill>
      </dgm:spPr>
      <dgm:t>
        <a:bodyPr/>
        <a:lstStyle/>
        <a:p>
          <a:r>
            <a:rPr lang="es-EC" sz="1600" b="1" dirty="0" smtClean="0">
              <a:solidFill>
                <a:schemeClr val="bg1"/>
              </a:solidFill>
            </a:rPr>
            <a:t>INTRODUCCIÓN</a:t>
          </a:r>
          <a:endParaRPr lang="es-EC" sz="1600" b="1" dirty="0">
            <a:solidFill>
              <a:schemeClr val="bg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dgm:t>
        <a:bodyPr/>
        <a:lstStyle/>
        <a:p>
          <a:pPr>
            <a:buFont typeface="+mj-lt"/>
            <a:buNone/>
          </a:pPr>
          <a:r>
            <a:rPr lang="es-ES" b="0" dirty="0" smtClean="0">
              <a:latin typeface="Arial" panose="020B0604020202020204" pitchFamily="34" charset="0"/>
              <a:cs typeface="Arial" panose="020B0604020202020204" pitchFamily="34" charset="0"/>
            </a:rPr>
            <a:t>DISEÑO E IMPLEMENTACIÓN HARDWARE DEL EQUIPO ELECTROMIOGRÁFICO </a:t>
          </a:r>
          <a:endParaRPr lang="es-EC" b="0" dirty="0">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dgm:t>
        <a:bodyPr/>
        <a:lstStyle/>
        <a:p>
          <a:pPr>
            <a:buFont typeface="+mj-lt"/>
            <a:buNone/>
          </a:pPr>
          <a:r>
            <a:rPr lang="es-EC" b="0" dirty="0" smtClean="0">
              <a:latin typeface="Arial" panose="020B0604020202020204" pitchFamily="34" charset="0"/>
              <a:cs typeface="Arial" panose="020B0604020202020204" pitchFamily="34" charset="0"/>
            </a:rPr>
            <a:t>DISEÑO</a:t>
          </a:r>
          <a:r>
            <a:rPr lang="es-EC" b="0" baseline="0" dirty="0" smtClean="0">
              <a:latin typeface="Arial" panose="020B0604020202020204" pitchFamily="34" charset="0"/>
              <a:cs typeface="Arial" panose="020B0604020202020204" pitchFamily="34" charset="0"/>
            </a:rPr>
            <a:t> E IMPLEMENTACIÓN SOFTWARE DEL EQUIPO ELECTROMIOGRÁFICO</a:t>
          </a:r>
          <a:endParaRPr lang="es-EC" b="0" dirty="0">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dgm:t>
        <a:bodyPr/>
        <a:lstStyle/>
        <a:p>
          <a:r>
            <a:rPr lang="es-ES" dirty="0" smtClean="0">
              <a:latin typeface="Arial" panose="020B0604020202020204" pitchFamily="34" charset="0"/>
              <a:cs typeface="Arial" panose="020B0604020202020204" pitchFamily="34" charset="0"/>
            </a:rPr>
            <a:t>PRUEBAS Y RESULTADOS</a:t>
          </a:r>
          <a:endParaRPr lang="es-EC" dirty="0">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B3311CDA-F705-44AD-8229-ECCBEA3E2D76}"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7C8E6CBD-6C3F-414A-A312-35FC4C5E329F}" type="presOf" srcId="{69381929-6EE8-4909-914A-73AE644B26AC}" destId="{01B42C09-6195-4A13-AF1F-11C687F18199}" srcOrd="0" destOrd="0" presId="urn:microsoft.com/office/officeart/2005/8/layout/hChevron3"/>
    <dgm:cxn modelId="{9C0E6075-60FF-456B-9538-73C3B951C592}" type="presOf" srcId="{BB1CE475-3160-4A74-90E5-C712B97A6940}" destId="{1B5C5FD5-9C9E-4207-B774-2CBC40D2DA27}" srcOrd="0" destOrd="0" presId="urn:microsoft.com/office/officeart/2005/8/layout/hChevron3"/>
    <dgm:cxn modelId="{E84E6B3E-0C5D-4755-8759-B069EA0ED1FE}" type="presOf" srcId="{C23B5972-9393-4CEC-9596-857AC613130C}" destId="{8B81AE29-9072-4DF7-9FAF-16FE86C2BC56}"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C81DA6AB-E798-4565-A383-D38EF3940734}" type="presOf" srcId="{52214F19-0AF3-4713-9339-DC0AF79601C7}" destId="{D5FF0F6C-87C3-4263-83D2-7FFE720AC78D}" srcOrd="0" destOrd="0" presId="urn:microsoft.com/office/officeart/2005/8/layout/hChevron3"/>
    <dgm:cxn modelId="{AB7ADA17-454F-467B-B224-220A934BB7C9}" type="presOf" srcId="{A407A653-A0D3-412C-97E9-5AEC33AED3C0}" destId="{9E4A67E2-93D1-4E50-851C-68873CB8E4CD}" srcOrd="0" destOrd="0" presId="urn:microsoft.com/office/officeart/2005/8/layout/hChevron3"/>
    <dgm:cxn modelId="{01A86592-E235-4039-8768-52B2BB2CB903}" type="presParOf" srcId="{01B42C09-6195-4A13-AF1F-11C687F18199}" destId="{9E4A67E2-93D1-4E50-851C-68873CB8E4CD}" srcOrd="0" destOrd="0" presId="urn:microsoft.com/office/officeart/2005/8/layout/hChevron3"/>
    <dgm:cxn modelId="{4FE582BA-A178-485C-BBC9-3D082EB350B0}" type="presParOf" srcId="{01B42C09-6195-4A13-AF1F-11C687F18199}" destId="{87824E22-0FD5-41D5-9586-D6791A639F50}" srcOrd="1" destOrd="0" presId="urn:microsoft.com/office/officeart/2005/8/layout/hChevron3"/>
    <dgm:cxn modelId="{F7CE751C-ADA6-483C-B3C1-84BE72B70FC5}" type="presParOf" srcId="{01B42C09-6195-4A13-AF1F-11C687F18199}" destId="{8B81AE29-9072-4DF7-9FAF-16FE86C2BC56}" srcOrd="2" destOrd="0" presId="urn:microsoft.com/office/officeart/2005/8/layout/hChevron3"/>
    <dgm:cxn modelId="{E77A9A95-1577-4ECC-A326-BF27B6CF1A46}" type="presParOf" srcId="{01B42C09-6195-4A13-AF1F-11C687F18199}" destId="{50BA05CE-3569-4201-8409-C8572E3A647E}" srcOrd="3" destOrd="0" presId="urn:microsoft.com/office/officeart/2005/8/layout/hChevron3"/>
    <dgm:cxn modelId="{933CFFE0-5C65-4AFB-8D69-E4AD5BBF5E65}" type="presParOf" srcId="{01B42C09-6195-4A13-AF1F-11C687F18199}" destId="{956DC5C8-284D-450A-9DB7-023E6E9BBF00}" srcOrd="4" destOrd="0" presId="urn:microsoft.com/office/officeart/2005/8/layout/hChevron3"/>
    <dgm:cxn modelId="{B4300E33-179D-44CA-BCFA-39AE879F4626}" type="presParOf" srcId="{01B42C09-6195-4A13-AF1F-11C687F18199}" destId="{4234A0EB-2B50-47E3-AEEC-DD21417909C0}" srcOrd="5" destOrd="0" presId="urn:microsoft.com/office/officeart/2005/8/layout/hChevron3"/>
    <dgm:cxn modelId="{8FB9360E-0E15-4831-BC7B-E1F22BBC1ECE}" type="presParOf" srcId="{01B42C09-6195-4A13-AF1F-11C687F18199}" destId="{D5FF0F6C-87C3-4263-83D2-7FFE720AC78D}" srcOrd="6" destOrd="0" presId="urn:microsoft.com/office/officeart/2005/8/layout/hChevron3"/>
    <dgm:cxn modelId="{2517225B-CAB0-4C6D-852D-906B9CEF1B0D}" type="presParOf" srcId="{01B42C09-6195-4A13-AF1F-11C687F18199}" destId="{BFD84251-A89B-46F4-AF0D-051A444F910E}" srcOrd="7" destOrd="0" presId="urn:microsoft.com/office/officeart/2005/8/layout/hChevron3"/>
    <dgm:cxn modelId="{41671284-1EC1-41A9-A853-5790DB43713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accent5">
            <a:lumMod val="50000"/>
          </a:schemeClr>
        </a:solidFill>
      </dgm:spPr>
      <dgm:t>
        <a:bodyPr/>
        <a:lstStyle/>
        <a:p>
          <a:r>
            <a:rPr lang="es-ES" b="1" dirty="0" smtClean="0">
              <a:solidFill>
                <a:schemeClr val="bg1"/>
              </a:solidFill>
              <a:latin typeface="Arial" panose="020B0604020202020204" pitchFamily="34" charset="0"/>
              <a:cs typeface="Arial" panose="020B0604020202020204" pitchFamily="34" charset="0"/>
            </a:rPr>
            <a:t>PRUEBAS Y RESULTADOS</a:t>
          </a:r>
          <a:endParaRPr lang="es-EC" b="1"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92896C97-3381-4CC1-ACDB-388775BF72D2}" type="sibTrans" cxnId="{1E65D6E6-8A2A-45F0-A2D6-0DCB14A87A77}">
      <dgm:prSet/>
      <dgm:spPr/>
      <dgm:t>
        <a:bodyPr/>
        <a:lstStyle/>
        <a:p>
          <a:endParaRPr lang="es-EC"/>
        </a:p>
      </dgm:t>
    </dgm:pt>
    <dgm:pt modelId="{15806696-AEB6-4A1B-A68B-EFFF190D7330}" type="parTrans" cxnId="{1E65D6E6-8A2A-45F0-A2D6-0DCB14A87A77}">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custLinFactY="100000" custLinFactNeighborX="-44049" custLinFactNeighborY="176978">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17F3176-FFF2-4E16-8EA5-26DD42CE0C7D}"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313C597D-3EBE-41C4-ABB9-774C0773FEDE}" type="presOf" srcId="{C23B5972-9393-4CEC-9596-857AC613130C}" destId="{8B81AE29-9072-4DF7-9FAF-16FE86C2BC56}" srcOrd="0" destOrd="0" presId="urn:microsoft.com/office/officeart/2005/8/layout/hChevron3"/>
    <dgm:cxn modelId="{260312A9-97C2-4A45-9023-5E4F74ECE094}" type="presOf" srcId="{BB1CE475-3160-4A74-90E5-C712B97A6940}" destId="{1B5C5FD5-9C9E-4207-B774-2CBC40D2DA27}" srcOrd="0" destOrd="0" presId="urn:microsoft.com/office/officeart/2005/8/layout/hChevron3"/>
    <dgm:cxn modelId="{B5D81EC2-2DC8-456E-8A1F-3C5ED6F05AEE}" type="presOf" srcId="{1E754B29-CB36-4D70-B333-8C80AAF4A120}" destId="{956DC5C8-284D-450A-9DB7-023E6E9BBF00}"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A1A21746-12E4-47EB-BE8C-BEB941A07C2D}" type="presOf" srcId="{52214F19-0AF3-4713-9339-DC0AF79601C7}" destId="{D5FF0F6C-87C3-4263-83D2-7FFE720AC78D}" srcOrd="0" destOrd="0" presId="urn:microsoft.com/office/officeart/2005/8/layout/hChevron3"/>
    <dgm:cxn modelId="{5AA09F53-4334-4AD5-A64F-2292493B645A}" type="presOf" srcId="{A407A653-A0D3-412C-97E9-5AEC33AED3C0}" destId="{9E4A67E2-93D1-4E50-851C-68873CB8E4CD}" srcOrd="0" destOrd="0" presId="urn:microsoft.com/office/officeart/2005/8/layout/hChevron3"/>
    <dgm:cxn modelId="{306274C6-D341-4AA4-8A06-2D48699F6898}" type="presParOf" srcId="{01B42C09-6195-4A13-AF1F-11C687F18199}" destId="{9E4A67E2-93D1-4E50-851C-68873CB8E4CD}" srcOrd="0" destOrd="0" presId="urn:microsoft.com/office/officeart/2005/8/layout/hChevron3"/>
    <dgm:cxn modelId="{9A8F589C-1296-4006-AA45-C35CF9A99978}" type="presParOf" srcId="{01B42C09-6195-4A13-AF1F-11C687F18199}" destId="{87824E22-0FD5-41D5-9586-D6791A639F50}" srcOrd="1" destOrd="0" presId="urn:microsoft.com/office/officeart/2005/8/layout/hChevron3"/>
    <dgm:cxn modelId="{BE90619F-B105-491E-BD6F-3E86BE782108}" type="presParOf" srcId="{01B42C09-6195-4A13-AF1F-11C687F18199}" destId="{8B81AE29-9072-4DF7-9FAF-16FE86C2BC56}" srcOrd="2" destOrd="0" presId="urn:microsoft.com/office/officeart/2005/8/layout/hChevron3"/>
    <dgm:cxn modelId="{EB04DF78-3269-440B-B688-E1B50023ED7D}" type="presParOf" srcId="{01B42C09-6195-4A13-AF1F-11C687F18199}" destId="{50BA05CE-3569-4201-8409-C8572E3A647E}" srcOrd="3" destOrd="0" presId="urn:microsoft.com/office/officeart/2005/8/layout/hChevron3"/>
    <dgm:cxn modelId="{7BB087D0-5B2B-4C39-BE6C-D9413C1EE411}" type="presParOf" srcId="{01B42C09-6195-4A13-AF1F-11C687F18199}" destId="{956DC5C8-284D-450A-9DB7-023E6E9BBF00}" srcOrd="4" destOrd="0" presId="urn:microsoft.com/office/officeart/2005/8/layout/hChevron3"/>
    <dgm:cxn modelId="{2562D782-2F87-402D-B7CD-6482C79C5282}" type="presParOf" srcId="{01B42C09-6195-4A13-AF1F-11C687F18199}" destId="{4234A0EB-2B50-47E3-AEEC-DD21417909C0}" srcOrd="5" destOrd="0" presId="urn:microsoft.com/office/officeart/2005/8/layout/hChevron3"/>
    <dgm:cxn modelId="{6926788F-0512-4CF0-BF93-3CA1F433CB70}" type="presParOf" srcId="{01B42C09-6195-4A13-AF1F-11C687F18199}" destId="{D5FF0F6C-87C3-4263-83D2-7FFE720AC78D}" srcOrd="6" destOrd="0" presId="urn:microsoft.com/office/officeart/2005/8/layout/hChevron3"/>
    <dgm:cxn modelId="{89A12A42-943A-4023-8933-E65A0974FD69}" type="presParOf" srcId="{01B42C09-6195-4A13-AF1F-11C687F18199}" destId="{BFD84251-A89B-46F4-AF0D-051A444F910E}" srcOrd="7" destOrd="0" presId="urn:microsoft.com/office/officeart/2005/8/layout/hChevron3"/>
    <dgm:cxn modelId="{6766AA00-E4E8-46B5-98E8-8F773695A313}"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accent5">
            <a:lumMod val="50000"/>
          </a:schemeClr>
        </a:solidFill>
      </dgm:spPr>
      <dgm:t>
        <a:bodyPr/>
        <a:lstStyle/>
        <a:p>
          <a:r>
            <a:rPr lang="es-ES" b="1" dirty="0" smtClean="0">
              <a:solidFill>
                <a:schemeClr val="bg1"/>
              </a:solidFill>
              <a:latin typeface="Arial" panose="020B0604020202020204" pitchFamily="34" charset="0"/>
              <a:cs typeface="Arial" panose="020B0604020202020204" pitchFamily="34" charset="0"/>
            </a:rPr>
            <a:t>PRUEBAS Y RESULTADOS</a:t>
          </a:r>
          <a:endParaRPr lang="es-EC" b="1"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92896C97-3381-4CC1-ACDB-388775BF72D2}" type="sibTrans" cxnId="{1E65D6E6-8A2A-45F0-A2D6-0DCB14A87A77}">
      <dgm:prSet/>
      <dgm:spPr/>
      <dgm:t>
        <a:bodyPr/>
        <a:lstStyle/>
        <a:p>
          <a:endParaRPr lang="es-EC"/>
        </a:p>
      </dgm:t>
    </dgm:pt>
    <dgm:pt modelId="{15806696-AEB6-4A1B-A68B-EFFF190D7330}" type="parTrans" cxnId="{1E65D6E6-8A2A-45F0-A2D6-0DCB14A87A77}">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custLinFactY="100000" custLinFactNeighborX="-44049" custLinFactNeighborY="176978">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FF5DCDBB-90A8-4287-881B-E31BDC4AD047}" srcId="{69381929-6EE8-4909-914A-73AE644B26AC}" destId="{1E754B29-CB36-4D70-B333-8C80AAF4A120}" srcOrd="2" destOrd="0" parTransId="{07DFEB92-9DCE-4442-B327-BC9CBE5515CD}" sibTransId="{21158030-F2B6-4668-ABD6-BE00E964E98E}"/>
    <dgm:cxn modelId="{FB7E172A-E671-489C-BBC8-818F79F03EED}" type="presOf" srcId="{A407A653-A0D3-412C-97E9-5AEC33AED3C0}" destId="{9E4A67E2-93D1-4E50-851C-68873CB8E4CD}" srcOrd="0" destOrd="0" presId="urn:microsoft.com/office/officeart/2005/8/layout/hChevron3"/>
    <dgm:cxn modelId="{A418E34D-A3C5-4089-BC81-D2FA64637B21}" type="presOf" srcId="{69381929-6EE8-4909-914A-73AE644B26AC}" destId="{01B42C09-6195-4A13-AF1F-11C687F18199}" srcOrd="0" destOrd="0" presId="urn:microsoft.com/office/officeart/2005/8/layout/hChevron3"/>
    <dgm:cxn modelId="{41F6AF6F-7089-48CE-89B1-05D61775880B}" type="presOf" srcId="{52214F19-0AF3-4713-9339-DC0AF79601C7}" destId="{D5FF0F6C-87C3-4263-83D2-7FFE720AC78D}"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FCB5D273-6603-4BC7-BFFE-288B4F54BC55}" type="presOf" srcId="{1E754B29-CB36-4D70-B333-8C80AAF4A120}" destId="{956DC5C8-284D-450A-9DB7-023E6E9BBF00}" srcOrd="0" destOrd="0" presId="urn:microsoft.com/office/officeart/2005/8/layout/hChevron3"/>
    <dgm:cxn modelId="{3024AFFB-B5F1-46AC-BF3F-9EEBF3E24476}" type="presOf" srcId="{C23B5972-9393-4CEC-9596-857AC613130C}" destId="{8B81AE29-9072-4DF7-9FAF-16FE86C2BC56}" srcOrd="0" destOrd="0" presId="urn:microsoft.com/office/officeart/2005/8/layout/hChevron3"/>
    <dgm:cxn modelId="{87052EEC-8284-46CA-A072-A4769A712497}"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643A42EB-B97F-44DF-8A5B-16973D97ABE5}" type="presParOf" srcId="{01B42C09-6195-4A13-AF1F-11C687F18199}" destId="{9E4A67E2-93D1-4E50-851C-68873CB8E4CD}" srcOrd="0" destOrd="0" presId="urn:microsoft.com/office/officeart/2005/8/layout/hChevron3"/>
    <dgm:cxn modelId="{8DD118B4-BDDE-41FA-BB51-654CC1023888}" type="presParOf" srcId="{01B42C09-6195-4A13-AF1F-11C687F18199}" destId="{87824E22-0FD5-41D5-9586-D6791A639F50}" srcOrd="1" destOrd="0" presId="urn:microsoft.com/office/officeart/2005/8/layout/hChevron3"/>
    <dgm:cxn modelId="{9A16A334-F261-4042-99BC-27069478293A}" type="presParOf" srcId="{01B42C09-6195-4A13-AF1F-11C687F18199}" destId="{8B81AE29-9072-4DF7-9FAF-16FE86C2BC56}" srcOrd="2" destOrd="0" presId="urn:microsoft.com/office/officeart/2005/8/layout/hChevron3"/>
    <dgm:cxn modelId="{4D26A58E-F94B-4684-BB07-02C558F366AE}" type="presParOf" srcId="{01B42C09-6195-4A13-AF1F-11C687F18199}" destId="{50BA05CE-3569-4201-8409-C8572E3A647E}" srcOrd="3" destOrd="0" presId="urn:microsoft.com/office/officeart/2005/8/layout/hChevron3"/>
    <dgm:cxn modelId="{6CB3A6CF-36CA-45BA-8BF9-C4A45000A2FE}" type="presParOf" srcId="{01B42C09-6195-4A13-AF1F-11C687F18199}" destId="{956DC5C8-284D-450A-9DB7-023E6E9BBF00}" srcOrd="4" destOrd="0" presId="urn:microsoft.com/office/officeart/2005/8/layout/hChevron3"/>
    <dgm:cxn modelId="{1C8193D1-ADB7-42A1-91DE-D5436411556D}" type="presParOf" srcId="{01B42C09-6195-4A13-AF1F-11C687F18199}" destId="{4234A0EB-2B50-47E3-AEEC-DD21417909C0}" srcOrd="5" destOrd="0" presId="urn:microsoft.com/office/officeart/2005/8/layout/hChevron3"/>
    <dgm:cxn modelId="{70850617-5D37-4FD9-A9D9-6CDC71B1C8F2}" type="presParOf" srcId="{01B42C09-6195-4A13-AF1F-11C687F18199}" destId="{D5FF0F6C-87C3-4263-83D2-7FFE720AC78D}" srcOrd="6" destOrd="0" presId="urn:microsoft.com/office/officeart/2005/8/layout/hChevron3"/>
    <dgm:cxn modelId="{658011E7-22F2-4F3A-B939-9C7D8FB3E7B8}" type="presParOf" srcId="{01B42C09-6195-4A13-AF1F-11C687F18199}" destId="{BFD84251-A89B-46F4-AF0D-051A444F910E}" srcOrd="7" destOrd="0" presId="urn:microsoft.com/office/officeart/2005/8/layout/hChevron3"/>
    <dgm:cxn modelId="{CDA03D12-C046-4C51-8FF3-9242D579187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accent5">
            <a:lumMod val="50000"/>
          </a:schemeClr>
        </a:solidFill>
      </dgm:spPr>
      <dgm:t>
        <a:bodyPr/>
        <a:lstStyle/>
        <a:p>
          <a:r>
            <a:rPr lang="es-ES" b="1" dirty="0" smtClean="0">
              <a:solidFill>
                <a:schemeClr val="bg1"/>
              </a:solidFill>
              <a:latin typeface="Arial" panose="020B0604020202020204" pitchFamily="34" charset="0"/>
              <a:cs typeface="Arial" panose="020B0604020202020204" pitchFamily="34" charset="0"/>
            </a:rPr>
            <a:t>PRUEBAS Y RESULTADOS</a:t>
          </a:r>
          <a:endParaRPr lang="es-EC" b="1"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dgm:t>
        <a:bodyPr/>
        <a:lstStyle/>
        <a:p>
          <a:pPr>
            <a:buFont typeface="+mj-lt"/>
            <a:buNone/>
          </a:pPr>
          <a:r>
            <a:rPr lang="es-EC" b="0" dirty="0" smtClean="0">
              <a:latin typeface="Arial" panose="020B0604020202020204" pitchFamily="34" charset="0"/>
              <a:cs typeface="Arial" panose="020B0604020202020204" pitchFamily="34" charset="0"/>
            </a:rPr>
            <a:t>CONCLUSIONES</a:t>
          </a:r>
          <a:r>
            <a:rPr lang="es-EC" b="0" baseline="0" dirty="0" smtClean="0">
              <a:latin typeface="Arial" panose="020B0604020202020204" pitchFamily="34" charset="0"/>
              <a:cs typeface="Arial" panose="020B0604020202020204" pitchFamily="34" charset="0"/>
            </a:rPr>
            <a:t> Y RECOMENDACIONES</a:t>
          </a:r>
          <a:endParaRPr lang="es-EC" b="0" dirty="0">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92896C97-3381-4CC1-ACDB-388775BF72D2}" type="sibTrans" cxnId="{1E65D6E6-8A2A-45F0-A2D6-0DCB14A87A77}">
      <dgm:prSet/>
      <dgm:spPr/>
      <dgm:t>
        <a:bodyPr/>
        <a:lstStyle/>
        <a:p>
          <a:endParaRPr lang="es-EC"/>
        </a:p>
      </dgm:t>
    </dgm:pt>
    <dgm:pt modelId="{15806696-AEB6-4A1B-A68B-EFFF190D7330}" type="parTrans" cxnId="{1E65D6E6-8A2A-45F0-A2D6-0DCB14A87A77}">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custLinFactY="100000" custLinFactNeighborX="-44049" custLinFactNeighborY="176978">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B9475D89-AB80-4ECB-88BA-5B7ADFF3A639}"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B864C034-591C-454A-B51E-CE15619E53CC}" type="presOf" srcId="{52214F19-0AF3-4713-9339-DC0AF79601C7}" destId="{D5FF0F6C-87C3-4263-83D2-7FFE720AC78D}" srcOrd="0" destOrd="0" presId="urn:microsoft.com/office/officeart/2005/8/layout/hChevron3"/>
    <dgm:cxn modelId="{696C9FEB-0B19-42DC-8F99-7D0B3E23880F}"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C521861-64CD-4C72-A052-1288FCA427C9}" type="presOf" srcId="{A407A653-A0D3-412C-97E9-5AEC33AED3C0}" destId="{9E4A67E2-93D1-4E50-851C-68873CB8E4CD}" srcOrd="0" destOrd="0" presId="urn:microsoft.com/office/officeart/2005/8/layout/hChevron3"/>
    <dgm:cxn modelId="{2915309F-5475-4984-80BA-037556E52AE2}" type="presOf" srcId="{C23B5972-9393-4CEC-9596-857AC613130C}" destId="{8B81AE29-9072-4DF7-9FAF-16FE86C2BC56}" srcOrd="0" destOrd="0" presId="urn:microsoft.com/office/officeart/2005/8/layout/hChevron3"/>
    <dgm:cxn modelId="{959E651D-75DE-4D4F-BCF3-DEC5C53B7968}" type="presOf" srcId="{1E754B29-CB36-4D70-B333-8C80AAF4A120}" destId="{956DC5C8-284D-450A-9DB7-023E6E9BBF00}" srcOrd="0" destOrd="0" presId="urn:microsoft.com/office/officeart/2005/8/layout/hChevron3"/>
    <dgm:cxn modelId="{307B0BFD-6D51-49A2-B2E9-B7256AFB005F}" type="presParOf" srcId="{01B42C09-6195-4A13-AF1F-11C687F18199}" destId="{9E4A67E2-93D1-4E50-851C-68873CB8E4CD}" srcOrd="0" destOrd="0" presId="urn:microsoft.com/office/officeart/2005/8/layout/hChevron3"/>
    <dgm:cxn modelId="{41A7DB7C-CC19-4537-B283-696B03AB6AAC}" type="presParOf" srcId="{01B42C09-6195-4A13-AF1F-11C687F18199}" destId="{87824E22-0FD5-41D5-9586-D6791A639F50}" srcOrd="1" destOrd="0" presId="urn:microsoft.com/office/officeart/2005/8/layout/hChevron3"/>
    <dgm:cxn modelId="{31B28794-DF6D-4916-8716-2D9FABD1DEB8}" type="presParOf" srcId="{01B42C09-6195-4A13-AF1F-11C687F18199}" destId="{8B81AE29-9072-4DF7-9FAF-16FE86C2BC56}" srcOrd="2" destOrd="0" presId="urn:microsoft.com/office/officeart/2005/8/layout/hChevron3"/>
    <dgm:cxn modelId="{3D98620B-6E3F-476B-AF96-365D8F739CEB}" type="presParOf" srcId="{01B42C09-6195-4A13-AF1F-11C687F18199}" destId="{50BA05CE-3569-4201-8409-C8572E3A647E}" srcOrd="3" destOrd="0" presId="urn:microsoft.com/office/officeart/2005/8/layout/hChevron3"/>
    <dgm:cxn modelId="{9453AFC4-DDCD-4E18-ADF8-498155F18A75}" type="presParOf" srcId="{01B42C09-6195-4A13-AF1F-11C687F18199}" destId="{956DC5C8-284D-450A-9DB7-023E6E9BBF00}" srcOrd="4" destOrd="0" presId="urn:microsoft.com/office/officeart/2005/8/layout/hChevron3"/>
    <dgm:cxn modelId="{21C9E357-CBAE-4D0C-AAE5-F53075320D78}" type="presParOf" srcId="{01B42C09-6195-4A13-AF1F-11C687F18199}" destId="{4234A0EB-2B50-47E3-AEEC-DD21417909C0}" srcOrd="5" destOrd="0" presId="urn:microsoft.com/office/officeart/2005/8/layout/hChevron3"/>
    <dgm:cxn modelId="{123E4973-68C2-4927-97A7-7C711F457A6E}" type="presParOf" srcId="{01B42C09-6195-4A13-AF1F-11C687F18199}" destId="{D5FF0F6C-87C3-4263-83D2-7FFE720AC78D}" srcOrd="6" destOrd="0" presId="urn:microsoft.com/office/officeart/2005/8/layout/hChevron3"/>
    <dgm:cxn modelId="{EE0C7235-0E25-421A-B4E1-FDBD2373239B}" type="presParOf" srcId="{01B42C09-6195-4A13-AF1F-11C687F18199}" destId="{BFD84251-A89B-46F4-AF0D-051A444F910E}" srcOrd="7" destOrd="0" presId="urn:microsoft.com/office/officeart/2005/8/layout/hChevron3"/>
    <dgm:cxn modelId="{D2BF2B54-AF98-4134-9307-1815E944AA4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1E65D6E6-8A2A-45F0-A2D6-0DCB14A87A77}" srcId="{69381929-6EE8-4909-914A-73AE644B26AC}" destId="{A407A653-A0D3-412C-97E9-5AEC33AED3C0}" srcOrd="0" destOrd="0" parTransId="{15806696-AEB6-4A1B-A68B-EFFF190D7330}" sibTransId="{92896C97-3381-4CC1-ACDB-388775BF72D2}"/>
    <dgm:cxn modelId="{2BDCE8C9-38CD-4F93-814A-B3F79A3F00B2}" type="presOf" srcId="{A407A653-A0D3-412C-97E9-5AEC33AED3C0}" destId="{9E4A67E2-93D1-4E50-851C-68873CB8E4CD}" srcOrd="0" destOrd="0" presId="urn:microsoft.com/office/officeart/2005/8/layout/hChevron3"/>
    <dgm:cxn modelId="{706650EA-087A-452E-B467-6CC1A7AA8020}" type="presOf" srcId="{1E754B29-CB36-4D70-B333-8C80AAF4A120}" destId="{956DC5C8-284D-450A-9DB7-023E6E9BBF00}" srcOrd="0" destOrd="0" presId="urn:microsoft.com/office/officeart/2005/8/layout/hChevron3"/>
    <dgm:cxn modelId="{8E329F4C-4701-437A-972B-A8F961796340}" type="presOf" srcId="{C23B5972-9393-4CEC-9596-857AC613130C}" destId="{8B81AE29-9072-4DF7-9FAF-16FE86C2BC56}" srcOrd="0" destOrd="0" presId="urn:microsoft.com/office/officeart/2005/8/layout/hChevron3"/>
    <dgm:cxn modelId="{15F7D3BC-C0A7-4787-A881-0AB01F15D6FB}"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91AC437D-7A06-4B7D-99E2-668DD1545DF0}" type="presOf" srcId="{69381929-6EE8-4909-914A-73AE644B26AC}" destId="{01B42C09-6195-4A13-AF1F-11C687F18199}" srcOrd="0" destOrd="0" presId="urn:microsoft.com/office/officeart/2005/8/layout/hChevron3"/>
    <dgm:cxn modelId="{AE124750-4952-47FF-BD85-5AFB06E302BF}" type="presOf" srcId="{52214F19-0AF3-4713-9339-DC0AF79601C7}" destId="{D5FF0F6C-87C3-4263-83D2-7FFE720AC78D}" srcOrd="0" destOrd="0" presId="urn:microsoft.com/office/officeart/2005/8/layout/hChevron3"/>
    <dgm:cxn modelId="{5AB971AA-F1DE-490A-8FAD-A39A959659C1}" type="presParOf" srcId="{01B42C09-6195-4A13-AF1F-11C687F18199}" destId="{9E4A67E2-93D1-4E50-851C-68873CB8E4CD}" srcOrd="0" destOrd="0" presId="urn:microsoft.com/office/officeart/2005/8/layout/hChevron3"/>
    <dgm:cxn modelId="{6593279D-F197-41A4-B86A-9857B870DCA5}" type="presParOf" srcId="{01B42C09-6195-4A13-AF1F-11C687F18199}" destId="{87824E22-0FD5-41D5-9586-D6791A639F50}" srcOrd="1" destOrd="0" presId="urn:microsoft.com/office/officeart/2005/8/layout/hChevron3"/>
    <dgm:cxn modelId="{038DA6F7-ECD2-48A4-9560-ACBD9F5901A1}" type="presParOf" srcId="{01B42C09-6195-4A13-AF1F-11C687F18199}" destId="{8B81AE29-9072-4DF7-9FAF-16FE86C2BC56}" srcOrd="2" destOrd="0" presId="urn:microsoft.com/office/officeart/2005/8/layout/hChevron3"/>
    <dgm:cxn modelId="{73E4F8EB-A4E2-41AA-B6F6-9453BD4C0D3B}" type="presParOf" srcId="{01B42C09-6195-4A13-AF1F-11C687F18199}" destId="{50BA05CE-3569-4201-8409-C8572E3A647E}" srcOrd="3" destOrd="0" presId="urn:microsoft.com/office/officeart/2005/8/layout/hChevron3"/>
    <dgm:cxn modelId="{9D1B40F5-ABFD-460C-8BAE-7009B19F7055}" type="presParOf" srcId="{01B42C09-6195-4A13-AF1F-11C687F18199}" destId="{956DC5C8-284D-450A-9DB7-023E6E9BBF00}" srcOrd="4" destOrd="0" presId="urn:microsoft.com/office/officeart/2005/8/layout/hChevron3"/>
    <dgm:cxn modelId="{87F7E5A5-9564-4785-953E-F7D0B9832B0C}" type="presParOf" srcId="{01B42C09-6195-4A13-AF1F-11C687F18199}" destId="{4234A0EB-2B50-47E3-AEEC-DD21417909C0}" srcOrd="5" destOrd="0" presId="urn:microsoft.com/office/officeart/2005/8/layout/hChevron3"/>
    <dgm:cxn modelId="{4AEBD97B-3B25-44D3-A768-276B2A8EBD86}" type="presParOf" srcId="{01B42C09-6195-4A13-AF1F-11C687F18199}" destId="{D5FF0F6C-87C3-4263-83D2-7FFE720AC78D}" srcOrd="6" destOrd="0" presId="urn:microsoft.com/office/officeart/2005/8/layout/hChevron3"/>
    <dgm:cxn modelId="{9C2404BE-CE37-4C9C-A7E3-6F77D299B817}" type="presParOf" srcId="{01B42C09-6195-4A13-AF1F-11C687F18199}" destId="{BFD84251-A89B-46F4-AF0D-051A444F910E}" srcOrd="7" destOrd="0" presId="urn:microsoft.com/office/officeart/2005/8/layout/hChevron3"/>
    <dgm:cxn modelId="{7C00DE80-72EA-4488-9581-C86EFFB740A3}"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047D15DF-09A8-4C37-8995-801A7A5E3F6F}" type="presOf" srcId="{C23B5972-9393-4CEC-9596-857AC613130C}" destId="{8B81AE29-9072-4DF7-9FAF-16FE86C2BC56}" srcOrd="0" destOrd="0" presId="urn:microsoft.com/office/officeart/2005/8/layout/hChevron3"/>
    <dgm:cxn modelId="{F6E99607-4655-4BCD-8392-A459A29AF42A}"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4EFDC698-03A2-4C31-84A3-191988789639}" type="presOf" srcId="{69381929-6EE8-4909-914A-73AE644B26AC}" destId="{01B42C09-6195-4A13-AF1F-11C687F18199}" srcOrd="0" destOrd="0" presId="urn:microsoft.com/office/officeart/2005/8/layout/hChevron3"/>
    <dgm:cxn modelId="{02C51879-FDF1-4296-8DCC-E1683DA65CF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BA07ACCC-3F10-4CCF-B4FE-376DDB0666B9}" type="presOf" srcId="{52214F19-0AF3-4713-9339-DC0AF79601C7}" destId="{D5FF0F6C-87C3-4263-83D2-7FFE720AC78D}" srcOrd="0" destOrd="0" presId="urn:microsoft.com/office/officeart/2005/8/layout/hChevron3"/>
    <dgm:cxn modelId="{7822185C-C352-4077-B04D-EA430B206875}" type="presOf" srcId="{A407A653-A0D3-412C-97E9-5AEC33AED3C0}" destId="{9E4A67E2-93D1-4E50-851C-68873CB8E4CD}" srcOrd="0" destOrd="0" presId="urn:microsoft.com/office/officeart/2005/8/layout/hChevron3"/>
    <dgm:cxn modelId="{D39F591F-17D6-4E32-8C78-BC9BFD670E1D}" type="presParOf" srcId="{01B42C09-6195-4A13-AF1F-11C687F18199}" destId="{9E4A67E2-93D1-4E50-851C-68873CB8E4CD}" srcOrd="0" destOrd="0" presId="urn:microsoft.com/office/officeart/2005/8/layout/hChevron3"/>
    <dgm:cxn modelId="{C241329F-FE0B-4179-BFF9-DACA5DB90AAD}" type="presParOf" srcId="{01B42C09-6195-4A13-AF1F-11C687F18199}" destId="{87824E22-0FD5-41D5-9586-D6791A639F50}" srcOrd="1" destOrd="0" presId="urn:microsoft.com/office/officeart/2005/8/layout/hChevron3"/>
    <dgm:cxn modelId="{D82D323F-66FC-4233-B284-CA09305588D3}" type="presParOf" srcId="{01B42C09-6195-4A13-AF1F-11C687F18199}" destId="{8B81AE29-9072-4DF7-9FAF-16FE86C2BC56}" srcOrd="2" destOrd="0" presId="urn:microsoft.com/office/officeart/2005/8/layout/hChevron3"/>
    <dgm:cxn modelId="{0470BD2F-1417-4445-8FF1-F0978D79EBB8}" type="presParOf" srcId="{01B42C09-6195-4A13-AF1F-11C687F18199}" destId="{50BA05CE-3569-4201-8409-C8572E3A647E}" srcOrd="3" destOrd="0" presId="urn:microsoft.com/office/officeart/2005/8/layout/hChevron3"/>
    <dgm:cxn modelId="{9FA18382-6689-4B9C-ADA4-65BE33D48B22}" type="presParOf" srcId="{01B42C09-6195-4A13-AF1F-11C687F18199}" destId="{956DC5C8-284D-450A-9DB7-023E6E9BBF00}" srcOrd="4" destOrd="0" presId="urn:microsoft.com/office/officeart/2005/8/layout/hChevron3"/>
    <dgm:cxn modelId="{00525A59-3FD0-45CB-B5C7-A72AB1B150F7}" type="presParOf" srcId="{01B42C09-6195-4A13-AF1F-11C687F18199}" destId="{4234A0EB-2B50-47E3-AEEC-DD21417909C0}" srcOrd="5" destOrd="0" presId="urn:microsoft.com/office/officeart/2005/8/layout/hChevron3"/>
    <dgm:cxn modelId="{449D69CC-D0D4-4240-ACEF-3065E80AA705}" type="presParOf" srcId="{01B42C09-6195-4A13-AF1F-11C687F18199}" destId="{D5FF0F6C-87C3-4263-83D2-7FFE720AC78D}" srcOrd="6" destOrd="0" presId="urn:microsoft.com/office/officeart/2005/8/layout/hChevron3"/>
    <dgm:cxn modelId="{68B1E03F-DA6E-4010-B44D-8C8F4E0EAE9C}" type="presParOf" srcId="{01B42C09-6195-4A13-AF1F-11C687F18199}" destId="{BFD84251-A89B-46F4-AF0D-051A444F910E}" srcOrd="7" destOrd="0" presId="urn:microsoft.com/office/officeart/2005/8/layout/hChevron3"/>
    <dgm:cxn modelId="{3C2A4D04-C48D-4809-8A84-2E30183A8565}"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78AC69B9-52D0-4B1E-9264-4E351A1F2277}"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D7121416-12FD-4082-882D-4E250702429C}" type="presOf" srcId="{52214F19-0AF3-4713-9339-DC0AF79601C7}" destId="{D5FF0F6C-87C3-4263-83D2-7FFE720AC78D}" srcOrd="0" destOrd="0" presId="urn:microsoft.com/office/officeart/2005/8/layout/hChevron3"/>
    <dgm:cxn modelId="{F8C44DD6-6B66-464D-A7FB-5ED6FAC6CA56}" type="presOf" srcId="{69381929-6EE8-4909-914A-73AE644B26AC}" destId="{01B42C09-6195-4A13-AF1F-11C687F18199}" srcOrd="0" destOrd="0" presId="urn:microsoft.com/office/officeart/2005/8/layout/hChevron3"/>
    <dgm:cxn modelId="{4C22054C-7269-4230-8A80-71423C3013CC}"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CD52BF03-92D3-40B6-98CF-A53D6991F1E3}" type="presOf" srcId="{C23B5972-9393-4CEC-9596-857AC613130C}" destId="{8B81AE29-9072-4DF7-9FAF-16FE86C2BC56}" srcOrd="0" destOrd="0" presId="urn:microsoft.com/office/officeart/2005/8/layout/hChevron3"/>
    <dgm:cxn modelId="{4DF7371E-6660-494E-BE32-B4680FA6DF29}" type="presOf" srcId="{A407A653-A0D3-412C-97E9-5AEC33AED3C0}" destId="{9E4A67E2-93D1-4E50-851C-68873CB8E4CD}" srcOrd="0" destOrd="0" presId="urn:microsoft.com/office/officeart/2005/8/layout/hChevron3"/>
    <dgm:cxn modelId="{F1109C6C-DFEB-4CB0-9C7B-4C7D407B882C}" type="presParOf" srcId="{01B42C09-6195-4A13-AF1F-11C687F18199}" destId="{9E4A67E2-93D1-4E50-851C-68873CB8E4CD}" srcOrd="0" destOrd="0" presId="urn:microsoft.com/office/officeart/2005/8/layout/hChevron3"/>
    <dgm:cxn modelId="{CAFFFBBF-DD28-40A6-8D65-72542594B56A}" type="presParOf" srcId="{01B42C09-6195-4A13-AF1F-11C687F18199}" destId="{87824E22-0FD5-41D5-9586-D6791A639F50}" srcOrd="1" destOrd="0" presId="urn:microsoft.com/office/officeart/2005/8/layout/hChevron3"/>
    <dgm:cxn modelId="{B6E80929-431E-4F7F-A591-5652DFBBB044}" type="presParOf" srcId="{01B42C09-6195-4A13-AF1F-11C687F18199}" destId="{8B81AE29-9072-4DF7-9FAF-16FE86C2BC56}" srcOrd="2" destOrd="0" presId="urn:microsoft.com/office/officeart/2005/8/layout/hChevron3"/>
    <dgm:cxn modelId="{DB3A5C75-F38C-4C15-BBFD-AE15F093EB88}" type="presParOf" srcId="{01B42C09-6195-4A13-AF1F-11C687F18199}" destId="{50BA05CE-3569-4201-8409-C8572E3A647E}" srcOrd="3" destOrd="0" presId="urn:microsoft.com/office/officeart/2005/8/layout/hChevron3"/>
    <dgm:cxn modelId="{A3E1F22E-35D4-4349-ABA5-65DD66031BFD}" type="presParOf" srcId="{01B42C09-6195-4A13-AF1F-11C687F18199}" destId="{956DC5C8-284D-450A-9DB7-023E6E9BBF00}" srcOrd="4" destOrd="0" presId="urn:microsoft.com/office/officeart/2005/8/layout/hChevron3"/>
    <dgm:cxn modelId="{6BFC27D5-10AE-4C6C-85BA-41FFD866EB5E}" type="presParOf" srcId="{01B42C09-6195-4A13-AF1F-11C687F18199}" destId="{4234A0EB-2B50-47E3-AEEC-DD21417909C0}" srcOrd="5" destOrd="0" presId="urn:microsoft.com/office/officeart/2005/8/layout/hChevron3"/>
    <dgm:cxn modelId="{6C4A97AF-887D-4DEF-B783-C433F49F8E30}" type="presParOf" srcId="{01B42C09-6195-4A13-AF1F-11C687F18199}" destId="{D5FF0F6C-87C3-4263-83D2-7FFE720AC78D}" srcOrd="6" destOrd="0" presId="urn:microsoft.com/office/officeart/2005/8/layout/hChevron3"/>
    <dgm:cxn modelId="{84C65B14-AAAD-4A46-99E8-248EE60F0FA9}" type="presParOf" srcId="{01B42C09-6195-4A13-AF1F-11C687F18199}" destId="{BFD84251-A89B-46F4-AF0D-051A444F910E}" srcOrd="7" destOrd="0" presId="urn:microsoft.com/office/officeart/2005/8/layout/hChevron3"/>
    <dgm:cxn modelId="{3022781B-DB75-40E0-9938-C0AF2A5A65B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3AD0E709-D7E5-4643-ACC8-27FD1A374ED6}" type="presOf" srcId="{BB1CE475-3160-4A74-90E5-C712B97A6940}" destId="{1B5C5FD5-9C9E-4207-B774-2CBC40D2DA27}" srcOrd="0" destOrd="0" presId="urn:microsoft.com/office/officeart/2005/8/layout/hChevron3"/>
    <dgm:cxn modelId="{70A26EA8-CC25-4A2C-AA17-A99144017781}" srcId="{69381929-6EE8-4909-914A-73AE644B26AC}" destId="{52214F19-0AF3-4713-9339-DC0AF79601C7}" srcOrd="3" destOrd="0" parTransId="{26773A0B-F1CC-41B3-BC98-C0DEEDAE5160}" sibTransId="{5442A4AF-9635-4F2B-91EB-670FDA883441}"/>
    <dgm:cxn modelId="{BA457D01-E93A-4FA8-A99C-44483C2A1982}"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057BE698-6E19-4473-B930-EED3551DB6A4}" type="presOf" srcId="{69381929-6EE8-4909-914A-73AE644B26AC}" destId="{01B42C09-6195-4A13-AF1F-11C687F18199}" srcOrd="0" destOrd="0" presId="urn:microsoft.com/office/officeart/2005/8/layout/hChevron3"/>
    <dgm:cxn modelId="{931A408C-9E27-4675-91B2-0BED8BFE3841}" type="presOf" srcId="{A407A653-A0D3-412C-97E9-5AEC33AED3C0}" destId="{9E4A67E2-93D1-4E50-851C-68873CB8E4C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A5EFCC1D-7F6F-4C0E-8DE7-904F2228A853}" type="presOf" srcId="{C23B5972-9393-4CEC-9596-857AC613130C}" destId="{8B81AE29-9072-4DF7-9FAF-16FE86C2BC56}" srcOrd="0" destOrd="0" presId="urn:microsoft.com/office/officeart/2005/8/layout/hChevron3"/>
    <dgm:cxn modelId="{8BF66D25-7522-4638-B157-1033BEB52A67}" type="presOf" srcId="{52214F19-0AF3-4713-9339-DC0AF79601C7}" destId="{D5FF0F6C-87C3-4263-83D2-7FFE720AC78D}" srcOrd="0" destOrd="0" presId="urn:microsoft.com/office/officeart/2005/8/layout/hChevron3"/>
    <dgm:cxn modelId="{3A5A8A44-0D48-4F67-9693-15CBB453FDCB}" type="presParOf" srcId="{01B42C09-6195-4A13-AF1F-11C687F18199}" destId="{9E4A67E2-93D1-4E50-851C-68873CB8E4CD}" srcOrd="0" destOrd="0" presId="urn:microsoft.com/office/officeart/2005/8/layout/hChevron3"/>
    <dgm:cxn modelId="{9AABDAD4-0DA8-4D8C-AC96-658540042F09}" type="presParOf" srcId="{01B42C09-6195-4A13-AF1F-11C687F18199}" destId="{87824E22-0FD5-41D5-9586-D6791A639F50}" srcOrd="1" destOrd="0" presId="urn:microsoft.com/office/officeart/2005/8/layout/hChevron3"/>
    <dgm:cxn modelId="{3CAFBA0D-EAE8-4381-872E-C877CA0DC4D1}" type="presParOf" srcId="{01B42C09-6195-4A13-AF1F-11C687F18199}" destId="{8B81AE29-9072-4DF7-9FAF-16FE86C2BC56}" srcOrd="2" destOrd="0" presId="urn:microsoft.com/office/officeart/2005/8/layout/hChevron3"/>
    <dgm:cxn modelId="{D08F0008-F2D8-4585-A721-7F2240D95CD3}" type="presParOf" srcId="{01B42C09-6195-4A13-AF1F-11C687F18199}" destId="{50BA05CE-3569-4201-8409-C8572E3A647E}" srcOrd="3" destOrd="0" presId="urn:microsoft.com/office/officeart/2005/8/layout/hChevron3"/>
    <dgm:cxn modelId="{25DA4B86-967B-4CAE-B09D-4196DB9535D1}" type="presParOf" srcId="{01B42C09-6195-4A13-AF1F-11C687F18199}" destId="{956DC5C8-284D-450A-9DB7-023E6E9BBF00}" srcOrd="4" destOrd="0" presId="urn:microsoft.com/office/officeart/2005/8/layout/hChevron3"/>
    <dgm:cxn modelId="{1A913471-A6E6-4AD6-ACE5-F3044869C276}" type="presParOf" srcId="{01B42C09-6195-4A13-AF1F-11C687F18199}" destId="{4234A0EB-2B50-47E3-AEEC-DD21417909C0}" srcOrd="5" destOrd="0" presId="urn:microsoft.com/office/officeart/2005/8/layout/hChevron3"/>
    <dgm:cxn modelId="{DBB70BDF-DE1D-49D4-B877-1E8F3285E34A}" type="presParOf" srcId="{01B42C09-6195-4A13-AF1F-11C687F18199}" destId="{D5FF0F6C-87C3-4263-83D2-7FFE720AC78D}" srcOrd="6" destOrd="0" presId="urn:microsoft.com/office/officeart/2005/8/layout/hChevron3"/>
    <dgm:cxn modelId="{28233A9B-A23F-45F7-A0ED-54D9A0E4588B}" type="presParOf" srcId="{01B42C09-6195-4A13-AF1F-11C687F18199}" destId="{BFD84251-A89B-46F4-AF0D-051A444F910E}" srcOrd="7" destOrd="0" presId="urn:microsoft.com/office/officeart/2005/8/layout/hChevron3"/>
    <dgm:cxn modelId="{686B67B2-4F4E-420E-A372-4AA27884F59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083F516A-0A6A-4007-84FC-F7E81AA7BAA6}" type="presOf" srcId="{69381929-6EE8-4909-914A-73AE644B26AC}" destId="{01B42C09-6195-4A13-AF1F-11C687F18199}" srcOrd="0" destOrd="0" presId="urn:microsoft.com/office/officeart/2005/8/layout/hChevron3"/>
    <dgm:cxn modelId="{B94DB521-E23C-4B62-9986-8AB8EA841E5A}" type="presOf" srcId="{1E754B29-CB36-4D70-B333-8C80AAF4A120}" destId="{956DC5C8-284D-450A-9DB7-023E6E9BBF00}"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8BDC9774-709E-4C20-BBBB-86F1DC11B240}" type="presOf" srcId="{BB1CE475-3160-4A74-90E5-C712B97A6940}" destId="{1B5C5FD5-9C9E-4207-B774-2CBC40D2DA27}" srcOrd="0" destOrd="0" presId="urn:microsoft.com/office/officeart/2005/8/layout/hChevron3"/>
    <dgm:cxn modelId="{92C8CD9C-2B91-4CCB-8184-8F6AD1F9D4F6}"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757F9C5A-5DDD-4A21-8776-A96EF70D7919}" type="presOf" srcId="{C23B5972-9393-4CEC-9596-857AC613130C}" destId="{8B81AE29-9072-4DF7-9FAF-16FE86C2BC56}" srcOrd="0" destOrd="0" presId="urn:microsoft.com/office/officeart/2005/8/layout/hChevron3"/>
    <dgm:cxn modelId="{A46D23A8-FC60-429F-9DAE-27F54DD2CFB9}" type="presOf" srcId="{A407A653-A0D3-412C-97E9-5AEC33AED3C0}" destId="{9E4A67E2-93D1-4E50-851C-68873CB8E4CD}" srcOrd="0" destOrd="0" presId="urn:microsoft.com/office/officeart/2005/8/layout/hChevron3"/>
    <dgm:cxn modelId="{5636DB6C-16E8-4221-9D21-2C4CA0B8BCAC}" type="presParOf" srcId="{01B42C09-6195-4A13-AF1F-11C687F18199}" destId="{9E4A67E2-93D1-4E50-851C-68873CB8E4CD}" srcOrd="0" destOrd="0" presId="urn:microsoft.com/office/officeart/2005/8/layout/hChevron3"/>
    <dgm:cxn modelId="{95C97CA4-F67D-40FB-BE1A-076984C4087A}" type="presParOf" srcId="{01B42C09-6195-4A13-AF1F-11C687F18199}" destId="{87824E22-0FD5-41D5-9586-D6791A639F50}" srcOrd="1" destOrd="0" presId="urn:microsoft.com/office/officeart/2005/8/layout/hChevron3"/>
    <dgm:cxn modelId="{5CC0D228-786B-472C-90F5-3AC3A7391AD2}" type="presParOf" srcId="{01B42C09-6195-4A13-AF1F-11C687F18199}" destId="{8B81AE29-9072-4DF7-9FAF-16FE86C2BC56}" srcOrd="2" destOrd="0" presId="urn:microsoft.com/office/officeart/2005/8/layout/hChevron3"/>
    <dgm:cxn modelId="{EE589CC5-5E4E-49F0-BF6A-B9904D48CBB7}" type="presParOf" srcId="{01B42C09-6195-4A13-AF1F-11C687F18199}" destId="{50BA05CE-3569-4201-8409-C8572E3A647E}" srcOrd="3" destOrd="0" presId="urn:microsoft.com/office/officeart/2005/8/layout/hChevron3"/>
    <dgm:cxn modelId="{5554720F-82B6-4AEB-9262-DA4F4263D44E}" type="presParOf" srcId="{01B42C09-6195-4A13-AF1F-11C687F18199}" destId="{956DC5C8-284D-450A-9DB7-023E6E9BBF00}" srcOrd="4" destOrd="0" presId="urn:microsoft.com/office/officeart/2005/8/layout/hChevron3"/>
    <dgm:cxn modelId="{7C251A62-AE9B-4C1B-AA02-C295126E0D24}" type="presParOf" srcId="{01B42C09-6195-4A13-AF1F-11C687F18199}" destId="{4234A0EB-2B50-47E3-AEEC-DD21417909C0}" srcOrd="5" destOrd="0" presId="urn:microsoft.com/office/officeart/2005/8/layout/hChevron3"/>
    <dgm:cxn modelId="{8F55F5CE-B4D6-476C-B0D2-1DCA6B95101F}" type="presParOf" srcId="{01B42C09-6195-4A13-AF1F-11C687F18199}" destId="{D5FF0F6C-87C3-4263-83D2-7FFE720AC78D}" srcOrd="6" destOrd="0" presId="urn:microsoft.com/office/officeart/2005/8/layout/hChevron3"/>
    <dgm:cxn modelId="{1835D9FE-98EC-4C13-9F3E-F3DDE966F385}" type="presParOf" srcId="{01B42C09-6195-4A13-AF1F-11C687F18199}" destId="{BFD84251-A89B-46F4-AF0D-051A444F910E}" srcOrd="7" destOrd="0" presId="urn:microsoft.com/office/officeart/2005/8/layout/hChevron3"/>
    <dgm:cxn modelId="{EAA7C1A8-C8AF-42BC-A57F-518786815786}"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3" qsCatId="simple" csTypeId="urn:microsoft.com/office/officeart/2005/8/colors/accent0_3" csCatId="mainScheme" phldr="1"/>
      <dgm:spPr/>
    </dgm:pt>
    <dgm:pt modelId="{A407A653-A0D3-412C-97E9-5AEC33AED3C0}">
      <dgm:prSet phldrT="[Texto]" custT="1"/>
      <dgm:spPr>
        <a:solidFill>
          <a:schemeClr val="bg1">
            <a:lumMod val="75000"/>
          </a:schemeClr>
        </a:solidFill>
      </dgm:spPr>
      <dgm:t>
        <a:bodyPr/>
        <a:lstStyle/>
        <a:p>
          <a:r>
            <a:rPr lang="es-EC" sz="1600" b="0" dirty="0" smtClean="0">
              <a:solidFill>
                <a:schemeClr val="tx1"/>
              </a:solidFill>
            </a:rPr>
            <a:t>INTRODUCCIÓN</a:t>
          </a:r>
          <a:endParaRPr lang="es-EC" sz="1600" b="0" dirty="0">
            <a:solidFill>
              <a:schemeClr val="tx1"/>
            </a:solidFill>
          </a:endParaRPr>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custT="1"/>
      <dgm:spPr>
        <a:solidFill>
          <a:schemeClr val="bg1">
            <a:lumMod val="75000"/>
          </a:schemeClr>
        </a:solidFill>
      </dgm:spPr>
      <dgm:t>
        <a:bodyPr/>
        <a:lstStyle/>
        <a:p>
          <a:pPr>
            <a:buFont typeface="+mj-lt"/>
            <a:buNone/>
          </a:pPr>
          <a:r>
            <a:rPr lang="es-ES" sz="1100" b="0" dirty="0" smtClean="0">
              <a:solidFill>
                <a:schemeClr val="tx1"/>
              </a:solidFill>
              <a:latin typeface="Arial" panose="020B0604020202020204" pitchFamily="34" charset="0"/>
              <a:cs typeface="Arial" panose="020B0604020202020204" pitchFamily="34" charset="0"/>
            </a:rPr>
            <a:t>DISEÑO E IMPLEMENTACIÓN HARDWARE DEL EQUIPO ELECTROMIOGRÁFICO </a:t>
          </a:r>
          <a:endParaRPr lang="es-EC" sz="1100"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chemeClr val="bg1">
            <a:lumMod val="75000"/>
          </a:schemeClr>
        </a:solidFill>
      </dgm:spPr>
      <dgm:t>
        <a:bodyPr/>
        <a:lstStyle/>
        <a:p>
          <a:pPr>
            <a:buFont typeface="+mj-lt"/>
            <a:buNone/>
          </a:pPr>
          <a:r>
            <a:rPr lang="es-EC" b="0" dirty="0" smtClean="0">
              <a:solidFill>
                <a:schemeClr val="tx1"/>
              </a:solidFill>
              <a:latin typeface="Arial" panose="020B0604020202020204" pitchFamily="34" charset="0"/>
              <a:cs typeface="Arial" panose="020B0604020202020204" pitchFamily="34" charset="0"/>
            </a:rPr>
            <a:t>DISEÑO</a:t>
          </a:r>
          <a:r>
            <a:rPr lang="es-EC" b="0" baseline="0" dirty="0" smtClean="0">
              <a:solidFill>
                <a:schemeClr val="tx1"/>
              </a:solidFill>
              <a:latin typeface="Arial" panose="020B0604020202020204" pitchFamily="34" charset="0"/>
              <a:cs typeface="Arial" panose="020B0604020202020204" pitchFamily="34" charset="0"/>
            </a:rPr>
            <a:t> E IMPLEMENTACIÓN SOFTWARE DEL EQUIPO ELECTROMIOGRÁFICO</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chemeClr val="bg1">
            <a:lumMod val="75000"/>
          </a:schemeClr>
        </a:solidFill>
      </dgm:spPr>
      <dgm:t>
        <a:bodyPr/>
        <a:lstStyle/>
        <a:p>
          <a:r>
            <a:rPr lang="es-ES" b="0" dirty="0" smtClean="0">
              <a:solidFill>
                <a:schemeClr val="tx1"/>
              </a:solidFill>
              <a:latin typeface="Arial" panose="020B0604020202020204" pitchFamily="34" charset="0"/>
              <a:cs typeface="Arial" panose="020B0604020202020204" pitchFamily="34" charset="0"/>
            </a:rPr>
            <a:t>PRUEBAS Y RESULTADOS</a:t>
          </a:r>
          <a:endParaRPr lang="es-EC" b="0"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BB1CE475-3160-4A74-90E5-C712B97A6940}">
      <dgm:prSet phldrT="[Texto]"/>
      <dgm:spPr>
        <a:solidFill>
          <a:schemeClr val="accent5">
            <a:lumMod val="50000"/>
          </a:schemeClr>
        </a:solidFill>
      </dgm:spPr>
      <dgm:t>
        <a:bodyPr/>
        <a:lstStyle/>
        <a:p>
          <a:pPr>
            <a:buFont typeface="+mj-lt"/>
            <a:buNone/>
          </a:pPr>
          <a:r>
            <a:rPr lang="es-EC" b="1" dirty="0" smtClean="0">
              <a:solidFill>
                <a:schemeClr val="bg1"/>
              </a:solidFill>
              <a:latin typeface="Arial" panose="020B0604020202020204" pitchFamily="34" charset="0"/>
              <a:cs typeface="Arial" panose="020B0604020202020204" pitchFamily="34" charset="0"/>
            </a:rPr>
            <a:t>CONCLUSIONES</a:t>
          </a:r>
          <a:r>
            <a:rPr lang="es-EC" b="1" baseline="0" dirty="0" smtClean="0">
              <a:solidFill>
                <a:schemeClr val="bg1"/>
              </a:solidFill>
              <a:latin typeface="Arial" panose="020B0604020202020204" pitchFamily="34" charset="0"/>
              <a:cs typeface="Arial" panose="020B0604020202020204" pitchFamily="34" charset="0"/>
            </a:rPr>
            <a:t> Y RECOMENDACIONES</a:t>
          </a:r>
          <a:endParaRPr lang="es-EC" b="1"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5">
        <dgm:presLayoutVars>
          <dgm:bulletEnabled val="1"/>
        </dgm:presLayoutVars>
      </dgm:prSet>
      <dgm:spPr/>
      <dgm:t>
        <a:bodyPr/>
        <a:lstStyle/>
        <a:p>
          <a:endParaRPr lang="es-CO"/>
        </a:p>
      </dgm:t>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5">
        <dgm:presLayoutVars>
          <dgm:bulletEnabled val="1"/>
        </dgm:presLayoutVars>
      </dgm:prSet>
      <dgm:spPr/>
      <dgm:t>
        <a:bodyPr/>
        <a:lstStyle/>
        <a:p>
          <a:endParaRPr lang="es-CO"/>
        </a:p>
      </dgm:t>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5" custLinFactNeighborY="-955">
        <dgm:presLayoutVars>
          <dgm:bulletEnabled val="1"/>
        </dgm:presLayoutVars>
      </dgm:prSet>
      <dgm:spPr/>
      <dgm:t>
        <a:bodyPr/>
        <a:lstStyle/>
        <a:p>
          <a:endParaRPr lang="es-CO"/>
        </a:p>
      </dgm:t>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5">
        <dgm:presLayoutVars>
          <dgm:bulletEnabled val="1"/>
        </dgm:presLayoutVars>
      </dgm:prSet>
      <dgm:spPr/>
      <dgm:t>
        <a:bodyPr/>
        <a:lstStyle/>
        <a:p>
          <a:endParaRPr lang="es-CO"/>
        </a:p>
      </dgm:t>
    </dgm:pt>
    <dgm:pt modelId="{BFD84251-A89B-46F4-AF0D-051A444F910E}" type="pres">
      <dgm:prSet presAssocID="{5442A4AF-9635-4F2B-91EB-670FDA883441}" presName="parSpace" presStyleCnt="0"/>
      <dgm:spPr/>
    </dgm:pt>
    <dgm:pt modelId="{1B5C5FD5-9C9E-4207-B774-2CBC40D2DA27}" type="pres">
      <dgm:prSet presAssocID="{BB1CE475-3160-4A74-90E5-C712B97A6940}" presName="parTxOnly" presStyleLbl="node1" presStyleIdx="4" presStyleCnt="5">
        <dgm:presLayoutVars>
          <dgm:bulletEnabled val="1"/>
        </dgm:presLayoutVars>
      </dgm:prSet>
      <dgm:spPr/>
      <dgm:t>
        <a:bodyPr/>
        <a:lstStyle/>
        <a:p>
          <a:endParaRPr lang="es-CO"/>
        </a:p>
      </dgm:t>
    </dgm:pt>
  </dgm:ptLst>
  <dgm:cxnLst>
    <dgm:cxn modelId="{4F94AE82-DE7B-4B0F-B2CE-105693E56E2B}" srcId="{69381929-6EE8-4909-914A-73AE644B26AC}" destId="{C23B5972-9393-4CEC-9596-857AC613130C}" srcOrd="1" destOrd="0" parTransId="{8431ABF8-FCBC-4162-9392-768D94878032}" sibTransId="{7C3F3551-7DAB-4EB8-A38A-A97363DD3359}"/>
    <dgm:cxn modelId="{FF5DCDBB-90A8-4287-881B-E31BDC4AD047}" srcId="{69381929-6EE8-4909-914A-73AE644B26AC}" destId="{1E754B29-CB36-4D70-B333-8C80AAF4A120}" srcOrd="2" destOrd="0" parTransId="{07DFEB92-9DCE-4442-B327-BC9CBE5515CD}" sibTransId="{21158030-F2B6-4668-ABD6-BE00E964E98E}"/>
    <dgm:cxn modelId="{70A26EA8-CC25-4A2C-AA17-A99144017781}" srcId="{69381929-6EE8-4909-914A-73AE644B26AC}" destId="{52214F19-0AF3-4713-9339-DC0AF79601C7}" srcOrd="3" destOrd="0" parTransId="{26773A0B-F1CC-41B3-BC98-C0DEEDAE5160}" sibTransId="{5442A4AF-9635-4F2B-91EB-670FDA883441}"/>
    <dgm:cxn modelId="{6CBC1BA9-4699-418B-B48E-D52440677A2A}" type="presOf" srcId="{A407A653-A0D3-412C-97E9-5AEC33AED3C0}" destId="{9E4A67E2-93D1-4E50-851C-68873CB8E4CD}" srcOrd="0" destOrd="0" presId="urn:microsoft.com/office/officeart/2005/8/layout/hChevron3"/>
    <dgm:cxn modelId="{6E9F5348-001F-4D75-B621-679B58AD1B83}" type="presOf" srcId="{69381929-6EE8-4909-914A-73AE644B26AC}" destId="{01B42C09-6195-4A13-AF1F-11C687F18199}" srcOrd="0" destOrd="0" presId="urn:microsoft.com/office/officeart/2005/8/layout/hChevron3"/>
    <dgm:cxn modelId="{1E65D6E6-8A2A-45F0-A2D6-0DCB14A87A77}" srcId="{69381929-6EE8-4909-914A-73AE644B26AC}" destId="{A407A653-A0D3-412C-97E9-5AEC33AED3C0}" srcOrd="0" destOrd="0" parTransId="{15806696-AEB6-4A1B-A68B-EFFF190D7330}" sibTransId="{92896C97-3381-4CC1-ACDB-388775BF72D2}"/>
    <dgm:cxn modelId="{CB895CC5-5AEA-495D-A090-510BA54AFC1A}" type="presOf" srcId="{1E754B29-CB36-4D70-B333-8C80AAF4A120}" destId="{956DC5C8-284D-450A-9DB7-023E6E9BBF00}" srcOrd="0" destOrd="0" presId="urn:microsoft.com/office/officeart/2005/8/layout/hChevron3"/>
    <dgm:cxn modelId="{B858F4D2-60CF-4250-B25C-09B325A91F51}" type="presOf" srcId="{BB1CE475-3160-4A74-90E5-C712B97A6940}" destId="{1B5C5FD5-9C9E-4207-B774-2CBC40D2DA27}" srcOrd="0" destOrd="0" presId="urn:microsoft.com/office/officeart/2005/8/layout/hChevron3"/>
    <dgm:cxn modelId="{6D98C071-55E4-4952-8401-1CDD642187B1}" type="presOf" srcId="{52214F19-0AF3-4713-9339-DC0AF79601C7}" destId="{D5FF0F6C-87C3-4263-83D2-7FFE720AC78D}" srcOrd="0" destOrd="0" presId="urn:microsoft.com/office/officeart/2005/8/layout/hChevron3"/>
    <dgm:cxn modelId="{82B61B32-ACA9-47F2-8CCA-0452CAE35E8F}" srcId="{69381929-6EE8-4909-914A-73AE644B26AC}" destId="{BB1CE475-3160-4A74-90E5-C712B97A6940}" srcOrd="4" destOrd="0" parTransId="{55F385E4-C91E-423D-A5CD-D6C2FC642133}" sibTransId="{9A14C727-C017-4441-B199-CD33757CA0AA}"/>
    <dgm:cxn modelId="{F297C856-03F0-47E0-98D0-71C36569368C}" type="presOf" srcId="{C23B5972-9393-4CEC-9596-857AC613130C}" destId="{8B81AE29-9072-4DF7-9FAF-16FE86C2BC56}" srcOrd="0" destOrd="0" presId="urn:microsoft.com/office/officeart/2005/8/layout/hChevron3"/>
    <dgm:cxn modelId="{94674B2B-3F94-4B0E-A638-B668F7297EE1}" type="presParOf" srcId="{01B42C09-6195-4A13-AF1F-11C687F18199}" destId="{9E4A67E2-93D1-4E50-851C-68873CB8E4CD}" srcOrd="0" destOrd="0" presId="urn:microsoft.com/office/officeart/2005/8/layout/hChevron3"/>
    <dgm:cxn modelId="{65EE405D-EB27-4A10-97BB-9EE221C1A295}" type="presParOf" srcId="{01B42C09-6195-4A13-AF1F-11C687F18199}" destId="{87824E22-0FD5-41D5-9586-D6791A639F50}" srcOrd="1" destOrd="0" presId="urn:microsoft.com/office/officeart/2005/8/layout/hChevron3"/>
    <dgm:cxn modelId="{FF567870-9E32-4382-BE76-7D94424CA444}" type="presParOf" srcId="{01B42C09-6195-4A13-AF1F-11C687F18199}" destId="{8B81AE29-9072-4DF7-9FAF-16FE86C2BC56}" srcOrd="2" destOrd="0" presId="urn:microsoft.com/office/officeart/2005/8/layout/hChevron3"/>
    <dgm:cxn modelId="{8DE66750-7A5C-4F8E-9156-5476E106BF31}" type="presParOf" srcId="{01B42C09-6195-4A13-AF1F-11C687F18199}" destId="{50BA05CE-3569-4201-8409-C8572E3A647E}" srcOrd="3" destOrd="0" presId="urn:microsoft.com/office/officeart/2005/8/layout/hChevron3"/>
    <dgm:cxn modelId="{65D49B14-882E-4039-B90E-B9646C703822}" type="presParOf" srcId="{01B42C09-6195-4A13-AF1F-11C687F18199}" destId="{956DC5C8-284D-450A-9DB7-023E6E9BBF00}" srcOrd="4" destOrd="0" presId="urn:microsoft.com/office/officeart/2005/8/layout/hChevron3"/>
    <dgm:cxn modelId="{795FE830-6B3E-4015-9AA1-37B63FEDFBA3}" type="presParOf" srcId="{01B42C09-6195-4A13-AF1F-11C687F18199}" destId="{4234A0EB-2B50-47E3-AEEC-DD21417909C0}" srcOrd="5" destOrd="0" presId="urn:microsoft.com/office/officeart/2005/8/layout/hChevron3"/>
    <dgm:cxn modelId="{1B79BB38-E257-4FB4-81C2-C5A5A00B2844}" type="presParOf" srcId="{01B42C09-6195-4A13-AF1F-11C687F18199}" destId="{D5FF0F6C-87C3-4263-83D2-7FFE720AC78D}" srcOrd="6" destOrd="0" presId="urn:microsoft.com/office/officeart/2005/8/layout/hChevron3"/>
    <dgm:cxn modelId="{8700D025-FA05-4838-88B7-7B7D869BB779}" type="presParOf" srcId="{01B42C09-6195-4A13-AF1F-11C687F18199}" destId="{BFD84251-A89B-46F4-AF0D-051A444F910E}" srcOrd="7" destOrd="0" presId="urn:microsoft.com/office/officeart/2005/8/layout/hChevron3"/>
    <dgm:cxn modelId="{5A5B27D5-9ECD-49FD-8574-DE457E0D138D}" type="presParOf" srcId="{01B42C09-6195-4A13-AF1F-11C687F18199}" destId="{1B5C5FD5-9C9E-4207-B774-2CBC40D2DA27}" srcOrd="8"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AD0DCEE-BC37-464D-BE1F-F4900F58D02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7B2AE81C-281F-41BB-966D-45EB434B5FDB}">
      <dgm:prSet phldrT="[Texto]" custT="1"/>
      <dgm:spPr/>
      <dgm:t>
        <a:bodyPr/>
        <a:lstStyle/>
        <a:p>
          <a:r>
            <a:rPr lang="es-ES" sz="2600" b="0" i="0" dirty="0" smtClean="0">
              <a:solidFill>
                <a:schemeClr val="tx1"/>
              </a:solidFill>
            </a:rPr>
            <a:t>Sensores colocados sobre las articulaciones , mostrando en tiempo real el movimiento articular</a:t>
          </a:r>
          <a:endParaRPr lang="es-EC" sz="2600" b="0" dirty="0">
            <a:solidFill>
              <a:schemeClr val="tx1"/>
            </a:solidFill>
          </a:endParaRPr>
        </a:p>
      </dgm:t>
    </dgm:pt>
    <dgm:pt modelId="{0E112DF0-F1B5-42B8-A76C-76710481F0EA}" type="parTrans" cxnId="{28369414-E22A-4848-B8EA-BACCA19FD3C7}">
      <dgm:prSet/>
      <dgm:spPr/>
      <dgm:t>
        <a:bodyPr/>
        <a:lstStyle/>
        <a:p>
          <a:endParaRPr lang="es-EC"/>
        </a:p>
      </dgm:t>
    </dgm:pt>
    <dgm:pt modelId="{F2B7C23A-ADAD-4680-97ED-FD4C213669CE}" type="sibTrans" cxnId="{28369414-E22A-4848-B8EA-BACCA19FD3C7}">
      <dgm:prSet/>
      <dgm:spPr/>
      <dgm:t>
        <a:bodyPr/>
        <a:lstStyle/>
        <a:p>
          <a:endParaRPr lang="es-EC"/>
        </a:p>
      </dgm:t>
    </dgm:pt>
    <dgm:pt modelId="{0F624441-38CE-424F-905B-63C1F649E3BD}" type="pres">
      <dgm:prSet presAssocID="{1AD0DCEE-BC37-464D-BE1F-F4900F58D028}" presName="linear" presStyleCnt="0">
        <dgm:presLayoutVars>
          <dgm:animLvl val="lvl"/>
          <dgm:resizeHandles val="exact"/>
        </dgm:presLayoutVars>
      </dgm:prSet>
      <dgm:spPr/>
      <dgm:t>
        <a:bodyPr/>
        <a:lstStyle/>
        <a:p>
          <a:endParaRPr lang="es-EC"/>
        </a:p>
      </dgm:t>
    </dgm:pt>
    <dgm:pt modelId="{6FAC22B1-41DF-481A-8039-1BEFCDAA4A55}" type="pres">
      <dgm:prSet presAssocID="{7B2AE81C-281F-41BB-966D-45EB434B5FDB}" presName="parentText" presStyleLbl="node1" presStyleIdx="0" presStyleCnt="1" custScaleY="619324" custLinFactY="100000" custLinFactNeighborX="-1402" custLinFactNeighborY="118233">
        <dgm:presLayoutVars>
          <dgm:chMax val="0"/>
          <dgm:bulletEnabled val="1"/>
        </dgm:presLayoutVars>
      </dgm:prSet>
      <dgm:spPr/>
      <dgm:t>
        <a:bodyPr/>
        <a:lstStyle/>
        <a:p>
          <a:endParaRPr lang="es-EC"/>
        </a:p>
      </dgm:t>
    </dgm:pt>
  </dgm:ptLst>
  <dgm:cxnLst>
    <dgm:cxn modelId="{35B1C926-BC3D-4CBE-98F2-7CC9F317D8DD}" type="presOf" srcId="{7B2AE81C-281F-41BB-966D-45EB434B5FDB}" destId="{6FAC22B1-41DF-481A-8039-1BEFCDAA4A55}" srcOrd="0" destOrd="0" presId="urn:microsoft.com/office/officeart/2005/8/layout/vList2"/>
    <dgm:cxn modelId="{28369414-E22A-4848-B8EA-BACCA19FD3C7}" srcId="{1AD0DCEE-BC37-464D-BE1F-F4900F58D028}" destId="{7B2AE81C-281F-41BB-966D-45EB434B5FDB}" srcOrd="0" destOrd="0" parTransId="{0E112DF0-F1B5-42B8-A76C-76710481F0EA}" sibTransId="{F2B7C23A-ADAD-4680-97ED-FD4C213669CE}"/>
    <dgm:cxn modelId="{B55D805B-F36F-45D4-9ACB-6AE4C3050C5C}" type="presOf" srcId="{1AD0DCEE-BC37-464D-BE1F-F4900F58D028}" destId="{0F624441-38CE-424F-905B-63C1F649E3BD}" srcOrd="0" destOrd="0" presId="urn:microsoft.com/office/officeart/2005/8/layout/vList2"/>
    <dgm:cxn modelId="{D309DF94-A9E5-46B2-A519-FCB3592450D3}" type="presParOf" srcId="{0F624441-38CE-424F-905B-63C1F649E3BD}" destId="{6FAC22B1-41DF-481A-8039-1BEFCDAA4A55}" srcOrd="0" destOrd="0" presId="urn:microsoft.com/office/officeart/2005/8/layout/vList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5171227" y="-792110"/>
          <a:ext cx="6158121" cy="6158121"/>
        </a:xfrm>
        <a:prstGeom prst="blockArc">
          <a:avLst>
            <a:gd name="adj1" fmla="val 18900000"/>
            <a:gd name="adj2" fmla="val 2700000"/>
            <a:gd name="adj3" fmla="val 351"/>
          </a:avLst>
        </a:prstGeom>
        <a:noFill/>
        <a:ln w="12700" cap="flat" cmpd="sng" algn="ctr">
          <a:solidFill>
            <a:schemeClr val="dk1">
              <a:shade val="60000"/>
              <a:hueOff val="0"/>
              <a:satOff val="0"/>
              <a:lumOff val="0"/>
              <a:alphaOff val="0"/>
            </a:schemeClr>
          </a:solidFill>
          <a:prstDash val="solid"/>
          <a:miter lim="800000"/>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431656" y="285777"/>
          <a:ext cx="8679396" cy="57192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3962" tIns="76200" rIns="76200" bIns="76200" numCol="1" spcCol="1270" anchor="ctr" anchorCtr="0">
          <a:noAutofit/>
        </a:bodyPr>
        <a:lstStyle/>
        <a:p>
          <a:pPr lvl="0" algn="l" defTabSz="1333500">
            <a:lnSpc>
              <a:spcPct val="90000"/>
            </a:lnSpc>
            <a:spcBef>
              <a:spcPct val="0"/>
            </a:spcBef>
            <a:spcAft>
              <a:spcPct val="35000"/>
            </a:spcAft>
          </a:pPr>
          <a:r>
            <a:rPr lang="es-EC" sz="3000" kern="1200" dirty="0" smtClean="0">
              <a:latin typeface="Arial" panose="020B0604020202020204" pitchFamily="34" charset="0"/>
              <a:cs typeface="Arial" panose="020B0604020202020204" pitchFamily="34" charset="0"/>
            </a:rPr>
            <a:t>INTRODUCCIÓN</a:t>
          </a:r>
          <a:endParaRPr lang="es-EC" sz="3000" kern="1200" dirty="0">
            <a:latin typeface="Arial" panose="020B0604020202020204" pitchFamily="34" charset="0"/>
            <a:cs typeface="Arial" panose="020B0604020202020204" pitchFamily="34" charset="0"/>
          </a:endParaRPr>
        </a:p>
      </dsp:txBody>
      <dsp:txXfrm>
        <a:off x="431656" y="285777"/>
        <a:ext cx="8679396" cy="571920"/>
      </dsp:txXfrm>
    </dsp:sp>
    <dsp:sp modelId="{3FA511BA-F613-4507-9260-C557BCE9D0C5}">
      <dsp:nvSpPr>
        <dsp:cNvPr id="0" name=""/>
        <dsp:cNvSpPr/>
      </dsp:nvSpPr>
      <dsp:spPr>
        <a:xfrm>
          <a:off x="74205" y="214287"/>
          <a:ext cx="714900" cy="714900"/>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D561ADF4-13B3-4397-A726-734A2CC2E6B6}">
      <dsp:nvSpPr>
        <dsp:cNvPr id="0" name=""/>
        <dsp:cNvSpPr/>
      </dsp:nvSpPr>
      <dsp:spPr>
        <a:xfrm>
          <a:off x="841477" y="1143383"/>
          <a:ext cx="8269574" cy="57192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3962" tIns="76200" rIns="76200" bIns="76200" numCol="1" spcCol="1270" anchor="ctr" anchorCtr="0">
          <a:noAutofit/>
        </a:bodyPr>
        <a:lstStyle/>
        <a:p>
          <a:pPr lvl="0" algn="l" defTabSz="1333500">
            <a:lnSpc>
              <a:spcPct val="90000"/>
            </a:lnSpc>
            <a:spcBef>
              <a:spcPct val="0"/>
            </a:spcBef>
            <a:spcAft>
              <a:spcPct val="35000"/>
            </a:spcAft>
            <a:buFont typeface="+mj-lt"/>
            <a:buNone/>
          </a:pPr>
          <a:r>
            <a:rPr lang="es-ES" sz="3000" b="0" kern="1200" dirty="0" smtClean="0">
              <a:latin typeface="Arial" panose="020B0604020202020204" pitchFamily="34" charset="0"/>
              <a:cs typeface="Arial" panose="020B0604020202020204" pitchFamily="34" charset="0"/>
            </a:rPr>
            <a:t>DISEÑO E IMPLEMENTACIÓN HARDWARE</a:t>
          </a:r>
          <a:endParaRPr lang="es-EC" sz="3000" b="0" kern="1200" dirty="0">
            <a:latin typeface="Arial" panose="020B0604020202020204" pitchFamily="34" charset="0"/>
            <a:cs typeface="Arial" panose="020B0604020202020204" pitchFamily="34" charset="0"/>
          </a:endParaRPr>
        </a:p>
      </dsp:txBody>
      <dsp:txXfrm>
        <a:off x="841477" y="1143383"/>
        <a:ext cx="8269574" cy="571920"/>
      </dsp:txXfrm>
    </dsp:sp>
    <dsp:sp modelId="{206D19B9-8BD6-48A3-B316-061576071DBE}">
      <dsp:nvSpPr>
        <dsp:cNvPr id="0" name=""/>
        <dsp:cNvSpPr/>
      </dsp:nvSpPr>
      <dsp:spPr>
        <a:xfrm>
          <a:off x="484027" y="1071893"/>
          <a:ext cx="714900" cy="714900"/>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3DD86460-E160-4AEE-8A19-1212875ED4E1}">
      <dsp:nvSpPr>
        <dsp:cNvPr id="0" name=""/>
        <dsp:cNvSpPr/>
      </dsp:nvSpPr>
      <dsp:spPr>
        <a:xfrm>
          <a:off x="967259" y="2000989"/>
          <a:ext cx="8143792" cy="57192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3962" tIns="76200" rIns="76200" bIns="76200" numCol="1" spcCol="1270" anchor="ctr" anchorCtr="0">
          <a:noAutofit/>
        </a:bodyPr>
        <a:lstStyle/>
        <a:p>
          <a:pPr lvl="0" algn="l" defTabSz="1333500">
            <a:lnSpc>
              <a:spcPct val="90000"/>
            </a:lnSpc>
            <a:spcBef>
              <a:spcPct val="0"/>
            </a:spcBef>
            <a:spcAft>
              <a:spcPct val="35000"/>
            </a:spcAft>
            <a:buFont typeface="+mj-lt"/>
            <a:buNone/>
          </a:pPr>
          <a:r>
            <a:rPr lang="es-EC" sz="3000" b="0" kern="1200" dirty="0" smtClean="0">
              <a:latin typeface="Arial" panose="020B0604020202020204" pitchFamily="34" charset="0"/>
              <a:cs typeface="Arial" panose="020B0604020202020204" pitchFamily="34" charset="0"/>
            </a:rPr>
            <a:t>DISEÑO</a:t>
          </a:r>
          <a:r>
            <a:rPr lang="es-EC" sz="3000" b="0" kern="1200" baseline="0" dirty="0" smtClean="0">
              <a:latin typeface="Arial" panose="020B0604020202020204" pitchFamily="34" charset="0"/>
              <a:cs typeface="Arial" panose="020B0604020202020204" pitchFamily="34" charset="0"/>
            </a:rPr>
            <a:t> E IMPLEMENTACIÓN SOFTWARE</a:t>
          </a:r>
          <a:endParaRPr lang="es-EC" sz="3000" b="0" kern="1200" dirty="0">
            <a:latin typeface="Arial" panose="020B0604020202020204" pitchFamily="34" charset="0"/>
            <a:cs typeface="Arial" panose="020B0604020202020204" pitchFamily="34" charset="0"/>
          </a:endParaRPr>
        </a:p>
      </dsp:txBody>
      <dsp:txXfrm>
        <a:off x="967259" y="2000989"/>
        <a:ext cx="8143792" cy="571920"/>
      </dsp:txXfrm>
    </dsp:sp>
    <dsp:sp modelId="{564FEEDB-A0EA-4890-9535-0BB0A349917B}">
      <dsp:nvSpPr>
        <dsp:cNvPr id="0" name=""/>
        <dsp:cNvSpPr/>
      </dsp:nvSpPr>
      <dsp:spPr>
        <a:xfrm>
          <a:off x="609809" y="1929499"/>
          <a:ext cx="714900" cy="714900"/>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948F3CF0-4B36-4F28-9A5D-E4EC5C9D21C3}">
      <dsp:nvSpPr>
        <dsp:cNvPr id="0" name=""/>
        <dsp:cNvSpPr/>
      </dsp:nvSpPr>
      <dsp:spPr>
        <a:xfrm>
          <a:off x="841477" y="2858596"/>
          <a:ext cx="8269574" cy="57192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3962" tIns="76200" rIns="76200" bIns="76200" numCol="1" spcCol="1270" anchor="ctr" anchorCtr="0">
          <a:noAutofit/>
        </a:bodyPr>
        <a:lstStyle/>
        <a:p>
          <a:pPr lvl="0" algn="l" defTabSz="1333500">
            <a:lnSpc>
              <a:spcPct val="90000"/>
            </a:lnSpc>
            <a:spcBef>
              <a:spcPct val="0"/>
            </a:spcBef>
            <a:spcAft>
              <a:spcPct val="35000"/>
            </a:spcAft>
          </a:pPr>
          <a:r>
            <a:rPr lang="es-ES" sz="3000" kern="1200" dirty="0" smtClean="0">
              <a:latin typeface="Arial" panose="020B0604020202020204" pitchFamily="34" charset="0"/>
              <a:cs typeface="Arial" panose="020B0604020202020204" pitchFamily="34" charset="0"/>
            </a:rPr>
            <a:t>PRUEBAS Y RESULTADOS</a:t>
          </a:r>
          <a:endParaRPr lang="es-EC" sz="3000" kern="1200" dirty="0">
            <a:latin typeface="Arial" panose="020B0604020202020204" pitchFamily="34" charset="0"/>
            <a:cs typeface="Arial" panose="020B0604020202020204" pitchFamily="34" charset="0"/>
          </a:endParaRPr>
        </a:p>
      </dsp:txBody>
      <dsp:txXfrm>
        <a:off x="841477" y="2858596"/>
        <a:ext cx="8269574" cy="571920"/>
      </dsp:txXfrm>
    </dsp:sp>
    <dsp:sp modelId="{4CA7C1EC-3DF8-4FA1-874A-048F6F552894}">
      <dsp:nvSpPr>
        <dsp:cNvPr id="0" name=""/>
        <dsp:cNvSpPr/>
      </dsp:nvSpPr>
      <dsp:spPr>
        <a:xfrm>
          <a:off x="484027" y="2787105"/>
          <a:ext cx="714900" cy="714900"/>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859305CE-E4C1-4BE4-89A9-68F7FEB94159}">
      <dsp:nvSpPr>
        <dsp:cNvPr id="0" name=""/>
        <dsp:cNvSpPr/>
      </dsp:nvSpPr>
      <dsp:spPr>
        <a:xfrm>
          <a:off x="431656" y="3716202"/>
          <a:ext cx="8679396" cy="571920"/>
        </a:xfrm>
        <a:prstGeom prst="rect">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3962" tIns="76200" rIns="76200" bIns="76200" numCol="1" spcCol="1270" anchor="ctr" anchorCtr="0">
          <a:noAutofit/>
        </a:bodyPr>
        <a:lstStyle/>
        <a:p>
          <a:pPr lvl="0" algn="l" defTabSz="1333500">
            <a:lnSpc>
              <a:spcPct val="90000"/>
            </a:lnSpc>
            <a:spcBef>
              <a:spcPct val="0"/>
            </a:spcBef>
            <a:spcAft>
              <a:spcPct val="35000"/>
            </a:spcAft>
          </a:pPr>
          <a:r>
            <a:rPr lang="es-ES_tradnl" sz="3000" kern="1200" dirty="0" smtClean="0">
              <a:latin typeface="Arial" panose="020B0604020202020204" pitchFamily="34" charset="0"/>
              <a:cs typeface="Arial" panose="020B0604020202020204" pitchFamily="34" charset="0"/>
            </a:rPr>
            <a:t>CONCLUSIONES Y RECOMENDACIONES</a:t>
          </a:r>
          <a:endParaRPr lang="es-EC" sz="3000" kern="1200" dirty="0">
            <a:latin typeface="Arial" panose="020B0604020202020204" pitchFamily="34" charset="0"/>
            <a:cs typeface="Arial" panose="020B0604020202020204" pitchFamily="34" charset="0"/>
          </a:endParaRPr>
        </a:p>
      </dsp:txBody>
      <dsp:txXfrm>
        <a:off x="431656" y="3716202"/>
        <a:ext cx="8679396" cy="571920"/>
      </dsp:txXfrm>
    </dsp:sp>
    <dsp:sp modelId="{D41821E4-B4A9-44AE-A49A-C18FF71DC558}">
      <dsp:nvSpPr>
        <dsp:cNvPr id="0" name=""/>
        <dsp:cNvSpPr/>
      </dsp:nvSpPr>
      <dsp:spPr>
        <a:xfrm>
          <a:off x="74205" y="3644712"/>
          <a:ext cx="714900" cy="714900"/>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BA904C-81FF-4D59-94C3-7A93D4BF4F1F}">
      <dsp:nvSpPr>
        <dsp:cNvPr id="0" name=""/>
        <dsp:cNvSpPr/>
      </dsp:nvSpPr>
      <dsp:spPr>
        <a:xfrm>
          <a:off x="0" y="31327"/>
          <a:ext cx="6000901" cy="84879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C" sz="2600" kern="1200" dirty="0" smtClean="0"/>
            <a:t>ENVIO DE DATOS</a:t>
          </a:r>
        </a:p>
      </dsp:txBody>
      <dsp:txXfrm>
        <a:off x="41435" y="72762"/>
        <a:ext cx="5918031" cy="765921"/>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0" y="135122"/>
          <a:ext cx="3941287" cy="61325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INTERFAZ DESARROLLADA</a:t>
          </a:r>
          <a:endParaRPr lang="es-EC" sz="2600" kern="1200" dirty="0"/>
        </a:p>
      </dsp:txBody>
      <dsp:txXfrm>
        <a:off x="0" y="135122"/>
        <a:ext cx="3941287" cy="613256"/>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0" y="135122"/>
          <a:ext cx="3941287" cy="61325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INTERFAZ DESARROLLADA</a:t>
          </a:r>
          <a:endParaRPr lang="es-EC" sz="2600" kern="1200" dirty="0"/>
        </a:p>
      </dsp:txBody>
      <dsp:txXfrm>
        <a:off x="0" y="135122"/>
        <a:ext cx="3941287" cy="613256"/>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1924" y="135421"/>
          <a:ext cx="3937438" cy="61265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Lectura de señales ANGULARES y EMG</a:t>
          </a:r>
          <a:endParaRPr lang="es-EC" sz="2600" kern="1200" dirty="0"/>
        </a:p>
      </dsp:txBody>
      <dsp:txXfrm>
        <a:off x="1924" y="135421"/>
        <a:ext cx="3937438" cy="612657"/>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0" y="135122"/>
          <a:ext cx="3941287" cy="61325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Filtrado</a:t>
          </a:r>
          <a:endParaRPr lang="es-EC" sz="2600" kern="1200" dirty="0"/>
        </a:p>
      </dsp:txBody>
      <dsp:txXfrm>
        <a:off x="0" y="135122"/>
        <a:ext cx="3941287" cy="613256"/>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4D01C-F1FE-4ADF-9FC1-C40333CAD31F}">
      <dsp:nvSpPr>
        <dsp:cNvPr id="0" name=""/>
        <dsp:cNvSpPr/>
      </dsp:nvSpPr>
      <dsp:spPr>
        <a:xfrm>
          <a:off x="0" y="1751"/>
          <a:ext cx="6443924" cy="1107377"/>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a:lnSpc>
              <a:spcPct val="90000"/>
            </a:lnSpc>
            <a:spcBef>
              <a:spcPct val="0"/>
            </a:spcBef>
            <a:spcAft>
              <a:spcPct val="35000"/>
            </a:spcAft>
          </a:pPr>
          <a:r>
            <a:rPr lang="es-EC" sz="2200" kern="1200" dirty="0" smtClean="0"/>
            <a:t>Banda de frecuencia entre 20Hz a 100Hz.</a:t>
          </a:r>
        </a:p>
        <a:p>
          <a:pPr lvl="0" algn="just" defTabSz="977900">
            <a:lnSpc>
              <a:spcPct val="90000"/>
            </a:lnSpc>
            <a:spcBef>
              <a:spcPct val="0"/>
            </a:spcBef>
            <a:spcAft>
              <a:spcPct val="35000"/>
            </a:spcAft>
          </a:pPr>
          <a:r>
            <a:rPr lang="es-EC" sz="2200" kern="1200" dirty="0" smtClean="0"/>
            <a:t>Diseño del filtro </a:t>
          </a:r>
          <a:r>
            <a:rPr lang="es-EC" sz="2200" kern="1200" dirty="0" err="1" smtClean="0"/>
            <a:t>butterworth</a:t>
          </a:r>
          <a:r>
            <a:rPr lang="es-EC" sz="2200" kern="1200" dirty="0" smtClean="0"/>
            <a:t> mediante </a:t>
          </a:r>
          <a:r>
            <a:rPr lang="es-EC" sz="2200" kern="1200" dirty="0" err="1" smtClean="0"/>
            <a:t>Filter</a:t>
          </a:r>
          <a:r>
            <a:rPr lang="es-EC" sz="2200" kern="1200" dirty="0" smtClean="0"/>
            <a:t> </a:t>
          </a:r>
          <a:r>
            <a:rPr lang="es-EC" sz="2200" kern="1200" dirty="0" err="1" smtClean="0"/>
            <a:t>designer</a:t>
          </a:r>
          <a:endParaRPr lang="es-EC" sz="2200" kern="1200" dirty="0"/>
        </a:p>
      </dsp:txBody>
      <dsp:txXfrm>
        <a:off x="0" y="1751"/>
        <a:ext cx="6443924" cy="110737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0" y="135122"/>
          <a:ext cx="3941287" cy="61325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Análisis de Picos</a:t>
          </a:r>
          <a:endParaRPr lang="es-EC" sz="2600" kern="1200" dirty="0"/>
        </a:p>
      </dsp:txBody>
      <dsp:txXfrm>
        <a:off x="0" y="135122"/>
        <a:ext cx="3941287" cy="613256"/>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2075" y="147038"/>
          <a:ext cx="4245894" cy="660652"/>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Análisis de Picos: señales angulares</a:t>
          </a:r>
          <a:endParaRPr lang="es-EC" sz="2600" kern="1200" dirty="0"/>
        </a:p>
      </dsp:txBody>
      <dsp:txXfrm>
        <a:off x="2075" y="147038"/>
        <a:ext cx="4245894" cy="660652"/>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390" y="0"/>
          <a:ext cx="2711715" cy="526816"/>
        </a:xfrm>
        <a:prstGeom prst="homePlate">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42672" rIns="21336" bIns="42672" numCol="1" spcCol="1270" anchor="ctr" anchorCtr="0">
          <a:noAutofit/>
        </a:bodyPr>
        <a:lstStyle/>
        <a:p>
          <a:pPr lvl="0" algn="ctr" defTabSz="711200">
            <a:lnSpc>
              <a:spcPct val="90000"/>
            </a:lnSpc>
            <a:spcBef>
              <a:spcPct val="0"/>
            </a:spcBef>
            <a:spcAft>
              <a:spcPct val="35000"/>
            </a:spcAft>
          </a:pPr>
          <a:r>
            <a:rPr lang="es-EC" sz="1600" b="0" kern="1200" dirty="0" smtClean="0">
              <a:solidFill>
                <a:schemeClr val="tx1"/>
              </a:solidFill>
            </a:rPr>
            <a:t>INTRODUCCIÓN</a:t>
          </a:r>
          <a:endParaRPr lang="es-EC" sz="1600" b="0" kern="1200" dirty="0">
            <a:solidFill>
              <a:schemeClr val="tx1"/>
            </a:solidFill>
          </a:endParaRPr>
        </a:p>
      </dsp:txBody>
      <dsp:txXfrm>
        <a:off x="1390" y="0"/>
        <a:ext cx="2580011" cy="526816"/>
      </dsp:txXfrm>
    </dsp:sp>
    <dsp:sp modelId="{8B81AE29-9072-4DF7-9FAF-16FE86C2BC56}">
      <dsp:nvSpPr>
        <dsp:cNvPr id="0" name=""/>
        <dsp:cNvSpPr/>
      </dsp:nvSpPr>
      <dsp:spPr>
        <a:xfrm>
          <a:off x="2170763" y="0"/>
          <a:ext cx="2711715" cy="526816"/>
        </a:xfrm>
        <a:prstGeom prst="chevron">
          <a:avLst/>
        </a:prstGeom>
        <a:solidFill>
          <a:schemeClr val="bg1">
            <a:lumMod val="75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S" sz="1100" b="0" kern="1200" dirty="0" smtClean="0">
              <a:solidFill>
                <a:schemeClr val="tx1"/>
              </a:solidFill>
              <a:latin typeface="Arial" panose="020B0604020202020204" pitchFamily="34" charset="0"/>
              <a:cs typeface="Arial" panose="020B0604020202020204" pitchFamily="34" charset="0"/>
            </a:rPr>
            <a:t>DISEÑO E IMPLEMENTACIÓN HARDWARE DEL EQUIPO </a:t>
          </a:r>
          <a:endParaRPr lang="es-EC" sz="1100" b="0" kern="1200" dirty="0">
            <a:solidFill>
              <a:schemeClr val="tx1"/>
            </a:solidFill>
            <a:latin typeface="Arial" panose="020B0604020202020204" pitchFamily="34" charset="0"/>
            <a:cs typeface="Arial" panose="020B0604020202020204" pitchFamily="34" charset="0"/>
          </a:endParaRPr>
        </a:p>
      </dsp:txBody>
      <dsp:txXfrm>
        <a:off x="2434171" y="0"/>
        <a:ext cx="2184899" cy="526816"/>
      </dsp:txXfrm>
    </dsp:sp>
    <dsp:sp modelId="{956DC5C8-284D-450A-9DB7-023E6E9BBF00}">
      <dsp:nvSpPr>
        <dsp:cNvPr id="0" name=""/>
        <dsp:cNvSpPr/>
      </dsp:nvSpPr>
      <dsp:spPr>
        <a:xfrm>
          <a:off x="4340135" y="0"/>
          <a:ext cx="2711715" cy="526816"/>
        </a:xfrm>
        <a:prstGeom prst="chevron">
          <a:avLst/>
        </a:prstGeom>
        <a:solidFill>
          <a:schemeClr val="accent5">
            <a:lumMod val="5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1" kern="1200" dirty="0" smtClean="0">
              <a:solidFill>
                <a:schemeClr val="bg1"/>
              </a:solidFill>
              <a:latin typeface="Arial" panose="020B0604020202020204" pitchFamily="34" charset="0"/>
              <a:cs typeface="Arial" panose="020B0604020202020204" pitchFamily="34" charset="0"/>
            </a:rPr>
            <a:t>DISEÑO</a:t>
          </a:r>
          <a:r>
            <a:rPr lang="es-EC" sz="1100" b="1" kern="1200" baseline="0" dirty="0" smtClean="0">
              <a:solidFill>
                <a:schemeClr val="bg1"/>
              </a:solidFill>
              <a:latin typeface="Arial" panose="020B0604020202020204" pitchFamily="34" charset="0"/>
              <a:cs typeface="Arial" panose="020B0604020202020204" pitchFamily="34" charset="0"/>
            </a:rPr>
            <a:t> E IMPLEMENTACIÓN SOFTWARE DEL EQUIPO</a:t>
          </a:r>
          <a:endParaRPr lang="es-EC" sz="1100" b="1" kern="1200" dirty="0">
            <a:solidFill>
              <a:schemeClr val="bg1"/>
            </a:solidFill>
            <a:latin typeface="Arial" panose="020B0604020202020204" pitchFamily="34" charset="0"/>
            <a:cs typeface="Arial" panose="020B0604020202020204" pitchFamily="34" charset="0"/>
          </a:endParaRPr>
        </a:p>
      </dsp:txBody>
      <dsp:txXfrm>
        <a:off x="4603543" y="0"/>
        <a:ext cx="2184899" cy="526816"/>
      </dsp:txXfrm>
    </dsp:sp>
    <dsp:sp modelId="{D5FF0F6C-87C3-4263-83D2-7FFE720AC78D}">
      <dsp:nvSpPr>
        <dsp:cNvPr id="0" name=""/>
        <dsp:cNvSpPr/>
      </dsp:nvSpPr>
      <dsp:spPr>
        <a:xfrm>
          <a:off x="6509508"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es-ES" sz="1100" kern="1200" dirty="0" smtClean="0">
              <a:latin typeface="Arial" panose="020B0604020202020204" pitchFamily="34" charset="0"/>
              <a:cs typeface="Arial" panose="020B0604020202020204" pitchFamily="34" charset="0"/>
            </a:rPr>
            <a:t>PRUEBAS Y RESULTADOS</a:t>
          </a:r>
          <a:endParaRPr lang="es-EC" sz="1100" kern="1200" dirty="0">
            <a:latin typeface="Arial" panose="020B0604020202020204" pitchFamily="34" charset="0"/>
            <a:cs typeface="Arial" panose="020B0604020202020204" pitchFamily="34" charset="0"/>
          </a:endParaRPr>
        </a:p>
      </dsp:txBody>
      <dsp:txXfrm>
        <a:off x="6772916" y="0"/>
        <a:ext cx="2184899" cy="526816"/>
      </dsp:txXfrm>
    </dsp:sp>
    <dsp:sp modelId="{1B5C5FD5-9C9E-4207-B774-2CBC40D2DA27}">
      <dsp:nvSpPr>
        <dsp:cNvPr id="0" name=""/>
        <dsp:cNvSpPr/>
      </dsp:nvSpPr>
      <dsp:spPr>
        <a:xfrm>
          <a:off x="8678880" y="0"/>
          <a:ext cx="2711715" cy="526816"/>
        </a:xfrm>
        <a:prstGeom prst="chevron">
          <a:avLst/>
        </a:prstGeom>
        <a:gradFill rotWithShape="0">
          <a:gsLst>
            <a:gs pos="0">
              <a:schemeClr val="dk2">
                <a:hueOff val="0"/>
                <a:satOff val="0"/>
                <a:lumOff val="0"/>
                <a:alphaOff val="0"/>
                <a:lumMod val="110000"/>
                <a:satMod val="105000"/>
                <a:tint val="67000"/>
              </a:schemeClr>
            </a:gs>
            <a:gs pos="50000">
              <a:schemeClr val="dk2">
                <a:hueOff val="0"/>
                <a:satOff val="0"/>
                <a:lumOff val="0"/>
                <a:alphaOff val="0"/>
                <a:lumMod val="105000"/>
                <a:satMod val="103000"/>
                <a:tint val="73000"/>
              </a:schemeClr>
            </a:gs>
            <a:gs pos="100000">
              <a:schemeClr val="dk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buFont typeface="+mj-lt"/>
            <a:buNone/>
          </a:pPr>
          <a:r>
            <a:rPr lang="es-EC" sz="1100" b="0" kern="1200" dirty="0" smtClean="0">
              <a:latin typeface="Arial" panose="020B0604020202020204" pitchFamily="34" charset="0"/>
              <a:cs typeface="Arial" panose="020B0604020202020204" pitchFamily="34" charset="0"/>
            </a:rPr>
            <a:t>CONCLUSIONES</a:t>
          </a:r>
          <a:r>
            <a:rPr lang="es-EC" sz="1100" b="0" kern="1200" baseline="0" dirty="0" smtClean="0">
              <a:latin typeface="Arial" panose="020B0604020202020204" pitchFamily="34" charset="0"/>
              <a:cs typeface="Arial" panose="020B0604020202020204" pitchFamily="34" charset="0"/>
            </a:rPr>
            <a:t> Y RECOMENDACIONES</a:t>
          </a:r>
          <a:endParaRPr lang="es-EC" sz="1100" b="0" kern="1200" dirty="0">
            <a:latin typeface="Arial" panose="020B0604020202020204" pitchFamily="34" charset="0"/>
            <a:cs typeface="Arial" panose="020B0604020202020204" pitchFamily="34" charset="0"/>
          </a:endParaRPr>
        </a:p>
      </dsp:txBody>
      <dsp:txXfrm>
        <a:off x="8942288" y="0"/>
        <a:ext cx="2184899" cy="526816"/>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FCFE-B378-4C9D-B2C5-F02758DDF181}">
      <dsp:nvSpPr>
        <dsp:cNvPr id="0" name=""/>
        <dsp:cNvSpPr/>
      </dsp:nvSpPr>
      <dsp:spPr>
        <a:xfrm>
          <a:off x="446171" y="63"/>
          <a:ext cx="3357701" cy="522451"/>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Historial</a:t>
          </a:r>
          <a:endParaRPr lang="es-EC" sz="2600" kern="1200" dirty="0"/>
        </a:p>
      </dsp:txBody>
      <dsp:txXfrm>
        <a:off x="446171" y="63"/>
        <a:ext cx="3357701" cy="522451"/>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78F7C4-144B-42BB-B8A3-7115DF6E3AB8}">
      <dsp:nvSpPr>
        <dsp:cNvPr id="0" name=""/>
        <dsp:cNvSpPr/>
      </dsp:nvSpPr>
      <dsp:spPr>
        <a:xfrm>
          <a:off x="478" y="343395"/>
          <a:ext cx="6541027" cy="76336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C" sz="1800" kern="1200" dirty="0" smtClean="0"/>
            <a:t>La aplicación en esta pantalla proporciona la información que ha sido almacenada cuando el atleta realizó su examen.</a:t>
          </a:r>
        </a:p>
        <a:p>
          <a:pPr lvl="0" algn="just" defTabSz="800100">
            <a:lnSpc>
              <a:spcPct val="90000"/>
            </a:lnSpc>
            <a:spcBef>
              <a:spcPct val="0"/>
            </a:spcBef>
            <a:spcAft>
              <a:spcPct val="35000"/>
            </a:spcAft>
          </a:pPr>
          <a:r>
            <a:rPr lang="es-EC" sz="1800" kern="1200" dirty="0" smtClean="0"/>
            <a:t> realiza la búsqueda de  exámenes tomados a los atletas</a:t>
          </a:r>
          <a:endParaRPr lang="es-EC" sz="1800" kern="1200" dirty="0"/>
        </a:p>
      </dsp:txBody>
      <dsp:txXfrm>
        <a:off x="478" y="343395"/>
        <a:ext cx="6541027" cy="763364"/>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39B3F4-0868-41D0-A584-214116EAA22D}" type="datetimeFigureOut">
              <a:rPr lang="es-EC" smtClean="0"/>
              <a:t>9/7/2019</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DF3F05-2DB4-4F79-AC66-E7BE1273CBB1}" type="slidenum">
              <a:rPr lang="es-EC" smtClean="0"/>
              <a:t>‹Nº›</a:t>
            </a:fld>
            <a:endParaRPr lang="es-EC"/>
          </a:p>
        </p:txBody>
      </p:sp>
    </p:spTree>
    <p:extLst>
      <p:ext uri="{BB962C8B-B14F-4D97-AF65-F5344CB8AC3E}">
        <p14:creationId xmlns:p14="http://schemas.microsoft.com/office/powerpoint/2010/main" val="38510145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1</a:t>
            </a:fld>
            <a:endParaRPr lang="es-EC"/>
          </a:p>
        </p:txBody>
      </p:sp>
    </p:spTree>
    <p:extLst>
      <p:ext uri="{BB962C8B-B14F-4D97-AF65-F5344CB8AC3E}">
        <p14:creationId xmlns:p14="http://schemas.microsoft.com/office/powerpoint/2010/main" val="6728458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56</a:t>
            </a:fld>
            <a:endParaRPr lang="es-EC"/>
          </a:p>
        </p:txBody>
      </p:sp>
    </p:spTree>
    <p:extLst>
      <p:ext uri="{BB962C8B-B14F-4D97-AF65-F5344CB8AC3E}">
        <p14:creationId xmlns:p14="http://schemas.microsoft.com/office/powerpoint/2010/main" val="8826845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TECNOLOGIAS APLICADAS A LA INVESTIGACION BIOMECANICA</a:t>
            </a:r>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4</a:t>
            </a:fld>
            <a:endParaRPr lang="es-EC"/>
          </a:p>
        </p:txBody>
      </p:sp>
    </p:spTree>
    <p:extLst>
      <p:ext uri="{BB962C8B-B14F-4D97-AF65-F5344CB8AC3E}">
        <p14:creationId xmlns:p14="http://schemas.microsoft.com/office/powerpoint/2010/main" val="31638855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variables cinemáticas:  distancias de desplazamiento, </a:t>
            </a:r>
            <a:r>
              <a:rPr lang="es-ES" dirty="0" err="1" smtClean="0"/>
              <a:t>angulos</a:t>
            </a:r>
            <a:r>
              <a:rPr lang="es-ES" dirty="0" smtClean="0"/>
              <a:t> articulares, velocidades y </a:t>
            </a:r>
            <a:r>
              <a:rPr lang="es-ES" dirty="0" err="1" smtClean="0"/>
              <a:t>aceleracion</a:t>
            </a:r>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5</a:t>
            </a:fld>
            <a:endParaRPr lang="es-EC"/>
          </a:p>
        </p:txBody>
      </p:sp>
    </p:spTree>
    <p:extLst>
      <p:ext uri="{BB962C8B-B14F-4D97-AF65-F5344CB8AC3E}">
        <p14:creationId xmlns:p14="http://schemas.microsoft.com/office/powerpoint/2010/main" val="28549195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smtClean="0"/>
              <a:t>Mediante</a:t>
            </a:r>
            <a:r>
              <a:rPr lang="es-EC" baseline="0" dirty="0" smtClean="0"/>
              <a:t> desplazamiento angular y tiempo, se calcula velocidades y aceleraciones angulares.</a:t>
            </a:r>
          </a:p>
          <a:p>
            <a:r>
              <a:rPr lang="es-EC" baseline="0" dirty="0" smtClean="0"/>
              <a:t>El desplazamiento angular usan potenciómetros o resistor( modifica la corriente </a:t>
            </a:r>
            <a:r>
              <a:rPr lang="es-EC" baseline="0" dirty="0" err="1" smtClean="0"/>
              <a:t>electrica</a:t>
            </a:r>
            <a:r>
              <a:rPr lang="es-EC" baseline="0" dirty="0" smtClean="0"/>
              <a:t>) se mide la deformación  al realizarse un movimiento angular</a:t>
            </a:r>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solidFill>
                  <a:prstClr val="black"/>
                </a:solidFill>
              </a:rPr>
              <a:pPr/>
              <a:t>6</a:t>
            </a:fld>
            <a:endParaRPr lang="es-EC">
              <a:solidFill>
                <a:prstClr val="black"/>
              </a:solidFill>
            </a:endParaRPr>
          </a:p>
        </p:txBody>
      </p:sp>
    </p:spTree>
    <p:extLst>
      <p:ext uri="{BB962C8B-B14F-4D97-AF65-F5344CB8AC3E}">
        <p14:creationId xmlns:p14="http://schemas.microsoft.com/office/powerpoint/2010/main" val="1949908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dirty="0" err="1" smtClean="0"/>
              <a:t>Ergonomia</a:t>
            </a:r>
            <a:r>
              <a:rPr lang="es-EC" dirty="0" smtClean="0"/>
              <a:t>:</a:t>
            </a:r>
            <a:r>
              <a:rPr lang="es-EC" baseline="0" dirty="0" smtClean="0"/>
              <a:t> </a:t>
            </a:r>
            <a:r>
              <a:rPr lang="es-ES" sz="1200" b="0" i="0" kern="1200" dirty="0" smtClean="0">
                <a:solidFill>
                  <a:schemeClr val="tx1"/>
                </a:solidFill>
                <a:effectLst/>
                <a:latin typeface="+mn-lt"/>
                <a:ea typeface="+mn-ea"/>
                <a:cs typeface="+mn-cs"/>
              </a:rPr>
              <a:t>trata el diseño de diversos materiales que coinciden con las características fisiológicas, anatómicas y psicológicas buscando la mutua adaptación entre el hombre, la máquina y el medio donde se desarrolla</a:t>
            </a:r>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solidFill>
                  <a:prstClr val="black"/>
                </a:solidFill>
              </a:rPr>
              <a:pPr/>
              <a:t>7</a:t>
            </a:fld>
            <a:endParaRPr lang="es-EC">
              <a:solidFill>
                <a:prstClr val="black"/>
              </a:solidFill>
            </a:endParaRPr>
          </a:p>
        </p:txBody>
      </p:sp>
    </p:spTree>
    <p:extLst>
      <p:ext uri="{BB962C8B-B14F-4D97-AF65-F5344CB8AC3E}">
        <p14:creationId xmlns:p14="http://schemas.microsoft.com/office/powerpoint/2010/main" val="979639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solidFill>
                  <a:prstClr val="black"/>
                </a:solidFill>
              </a:rPr>
              <a:pPr/>
              <a:t>46</a:t>
            </a:fld>
            <a:endParaRPr lang="es-EC">
              <a:solidFill>
                <a:prstClr val="black"/>
              </a:solidFill>
            </a:endParaRPr>
          </a:p>
        </p:txBody>
      </p:sp>
    </p:spTree>
    <p:extLst>
      <p:ext uri="{BB962C8B-B14F-4D97-AF65-F5344CB8AC3E}">
        <p14:creationId xmlns:p14="http://schemas.microsoft.com/office/powerpoint/2010/main" val="15036698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solidFill>
                  <a:prstClr val="black"/>
                </a:solidFill>
              </a:rPr>
              <a:pPr/>
              <a:t>47</a:t>
            </a:fld>
            <a:endParaRPr lang="es-EC">
              <a:solidFill>
                <a:prstClr val="black"/>
              </a:solidFill>
            </a:endParaRPr>
          </a:p>
        </p:txBody>
      </p:sp>
    </p:spTree>
    <p:extLst>
      <p:ext uri="{BB962C8B-B14F-4D97-AF65-F5344CB8AC3E}">
        <p14:creationId xmlns:p14="http://schemas.microsoft.com/office/powerpoint/2010/main" val="1296546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solidFill>
                  <a:prstClr val="black"/>
                </a:solidFill>
              </a:rPr>
              <a:pPr/>
              <a:t>49</a:t>
            </a:fld>
            <a:endParaRPr lang="es-EC">
              <a:solidFill>
                <a:prstClr val="black"/>
              </a:solidFill>
            </a:endParaRPr>
          </a:p>
        </p:txBody>
      </p:sp>
    </p:spTree>
    <p:extLst>
      <p:ext uri="{BB962C8B-B14F-4D97-AF65-F5344CB8AC3E}">
        <p14:creationId xmlns:p14="http://schemas.microsoft.com/office/powerpoint/2010/main" val="39937412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BDF3F05-2DB4-4F79-AC66-E7BE1273CBB1}" type="slidenum">
              <a:rPr lang="es-EC" smtClean="0"/>
              <a:t>50</a:t>
            </a:fld>
            <a:endParaRPr lang="es-EC"/>
          </a:p>
        </p:txBody>
      </p:sp>
    </p:spTree>
    <p:extLst>
      <p:ext uri="{BB962C8B-B14F-4D97-AF65-F5344CB8AC3E}">
        <p14:creationId xmlns:p14="http://schemas.microsoft.com/office/powerpoint/2010/main" val="3117303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CO"/>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9/07/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8590716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9/07/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490334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CO"/>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9/07/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759550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10"/>
          </p:nvPr>
        </p:nvSpPr>
        <p:spPr/>
        <p:txBody>
          <a:bodyPr/>
          <a:lstStyle/>
          <a:p>
            <a:fld id="{63A1EE2D-D4CE-48B3-AA8A-0A9290A36056}" type="datetimeFigureOut">
              <a:rPr lang="es-CO" smtClean="0"/>
              <a:t>9/07/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610632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63A1EE2D-D4CE-48B3-AA8A-0A9290A36056}" type="datetimeFigureOut">
              <a:rPr lang="es-CO" smtClean="0"/>
              <a:t>9/07/2019</a:t>
            </a:fld>
            <a:endParaRPr lang="es-CO"/>
          </a:p>
        </p:txBody>
      </p:sp>
      <p:sp>
        <p:nvSpPr>
          <p:cNvPr id="5" name="Marcador de pie de página 4"/>
          <p:cNvSpPr>
            <a:spLocks noGrp="1"/>
          </p:cNvSpPr>
          <p:nvPr>
            <p:ph type="ftr" sz="quarter" idx="11"/>
          </p:nvPr>
        </p:nvSpPr>
        <p:spPr/>
        <p:txBody>
          <a:bodyPr/>
          <a:lstStyle/>
          <a:p>
            <a:endParaRPr lang="es-CO"/>
          </a:p>
        </p:txBody>
      </p:sp>
      <p:sp>
        <p:nvSpPr>
          <p:cNvPr id="6" name="Marcador de número de diapositiva 5"/>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187649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Marcador de fecha 4"/>
          <p:cNvSpPr>
            <a:spLocks noGrp="1"/>
          </p:cNvSpPr>
          <p:nvPr>
            <p:ph type="dt" sz="half" idx="10"/>
          </p:nvPr>
        </p:nvSpPr>
        <p:spPr/>
        <p:txBody>
          <a:bodyPr/>
          <a:lstStyle/>
          <a:p>
            <a:fld id="{63A1EE2D-D4CE-48B3-AA8A-0A9290A36056}" type="datetimeFigureOut">
              <a:rPr lang="es-CO" smtClean="0"/>
              <a:t>9/07/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306862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7" name="Marcador de fecha 6"/>
          <p:cNvSpPr>
            <a:spLocks noGrp="1"/>
          </p:cNvSpPr>
          <p:nvPr>
            <p:ph type="dt" sz="half" idx="10"/>
          </p:nvPr>
        </p:nvSpPr>
        <p:spPr/>
        <p:txBody>
          <a:bodyPr/>
          <a:lstStyle/>
          <a:p>
            <a:fld id="{63A1EE2D-D4CE-48B3-AA8A-0A9290A36056}" type="datetimeFigureOut">
              <a:rPr lang="es-CO" smtClean="0"/>
              <a:t>9/07/2019</a:t>
            </a:fld>
            <a:endParaRPr lang="es-CO"/>
          </a:p>
        </p:txBody>
      </p:sp>
      <p:sp>
        <p:nvSpPr>
          <p:cNvPr id="8" name="Marcador de pie de página 7"/>
          <p:cNvSpPr>
            <a:spLocks noGrp="1"/>
          </p:cNvSpPr>
          <p:nvPr>
            <p:ph type="ftr" sz="quarter" idx="11"/>
          </p:nvPr>
        </p:nvSpPr>
        <p:spPr/>
        <p:txBody>
          <a:bodyPr/>
          <a:lstStyle/>
          <a:p>
            <a:endParaRPr lang="es-CO"/>
          </a:p>
        </p:txBody>
      </p:sp>
      <p:sp>
        <p:nvSpPr>
          <p:cNvPr id="9" name="Marcador de número de diapositiva 8"/>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3309764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CO"/>
          </a:p>
        </p:txBody>
      </p:sp>
      <p:sp>
        <p:nvSpPr>
          <p:cNvPr id="3" name="Marcador de fecha 2"/>
          <p:cNvSpPr>
            <a:spLocks noGrp="1"/>
          </p:cNvSpPr>
          <p:nvPr>
            <p:ph type="dt" sz="half" idx="10"/>
          </p:nvPr>
        </p:nvSpPr>
        <p:spPr/>
        <p:txBody>
          <a:bodyPr/>
          <a:lstStyle/>
          <a:p>
            <a:fld id="{63A1EE2D-D4CE-48B3-AA8A-0A9290A36056}" type="datetimeFigureOut">
              <a:rPr lang="es-CO" smtClean="0"/>
              <a:t>9/07/2019</a:t>
            </a:fld>
            <a:endParaRPr lang="es-CO"/>
          </a:p>
        </p:txBody>
      </p:sp>
      <p:sp>
        <p:nvSpPr>
          <p:cNvPr id="4" name="Marcador de pie de página 3"/>
          <p:cNvSpPr>
            <a:spLocks noGrp="1"/>
          </p:cNvSpPr>
          <p:nvPr>
            <p:ph type="ftr" sz="quarter" idx="11"/>
          </p:nvPr>
        </p:nvSpPr>
        <p:spPr/>
        <p:txBody>
          <a:bodyPr/>
          <a:lstStyle/>
          <a:p>
            <a:endParaRPr lang="es-CO"/>
          </a:p>
        </p:txBody>
      </p:sp>
      <p:sp>
        <p:nvSpPr>
          <p:cNvPr id="5" name="Marcador de número de diapositiva 4"/>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45743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63A1EE2D-D4CE-48B3-AA8A-0A9290A36056}" type="datetimeFigureOut">
              <a:rPr lang="es-CO" smtClean="0"/>
              <a:t>9/07/2019</a:t>
            </a:fld>
            <a:endParaRPr lang="es-CO"/>
          </a:p>
        </p:txBody>
      </p:sp>
      <p:sp>
        <p:nvSpPr>
          <p:cNvPr id="3" name="Marcador de pie de página 2"/>
          <p:cNvSpPr>
            <a:spLocks noGrp="1"/>
          </p:cNvSpPr>
          <p:nvPr>
            <p:ph type="ftr" sz="quarter" idx="11"/>
          </p:nvPr>
        </p:nvSpPr>
        <p:spPr/>
        <p:txBody>
          <a:bodyPr/>
          <a:lstStyle/>
          <a:p>
            <a:endParaRPr lang="es-CO"/>
          </a:p>
        </p:txBody>
      </p:sp>
      <p:sp>
        <p:nvSpPr>
          <p:cNvPr id="4" name="Marcador de número de diapositiva 3"/>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9851658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CO"/>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63A1EE2D-D4CE-48B3-AA8A-0A9290A36056}" type="datetimeFigureOut">
              <a:rPr lang="es-CO" smtClean="0"/>
              <a:t>9/07/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2472979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CO"/>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CO"/>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63A1EE2D-D4CE-48B3-AA8A-0A9290A36056}" type="datetimeFigureOut">
              <a:rPr lang="es-CO" smtClean="0"/>
              <a:t>9/07/2019</a:t>
            </a:fld>
            <a:endParaRPr lang="es-CO"/>
          </a:p>
        </p:txBody>
      </p:sp>
      <p:sp>
        <p:nvSpPr>
          <p:cNvPr id="6" name="Marcador de pie de página 5"/>
          <p:cNvSpPr>
            <a:spLocks noGrp="1"/>
          </p:cNvSpPr>
          <p:nvPr>
            <p:ph type="ftr" sz="quarter" idx="11"/>
          </p:nvPr>
        </p:nvSpPr>
        <p:spPr/>
        <p:txBody>
          <a:bodyPr/>
          <a:lstStyle/>
          <a:p>
            <a:endParaRPr lang="es-CO"/>
          </a:p>
        </p:txBody>
      </p:sp>
      <p:sp>
        <p:nvSpPr>
          <p:cNvPr id="7" name="Marcador de número de diapositiva 6"/>
          <p:cNvSpPr>
            <a:spLocks noGrp="1"/>
          </p:cNvSpPr>
          <p:nvPr>
            <p:ph type="sldNum" sz="quarter" idx="12"/>
          </p:nvPr>
        </p:nvSpPr>
        <p:spPr/>
        <p:txBody>
          <a:bodyPr/>
          <a:lstStyle/>
          <a:p>
            <a:fld id="{3173EA2B-9175-43F5-89A1-721232E39E2E}" type="slidenum">
              <a:rPr lang="es-CO" smtClean="0"/>
              <a:t>‹Nº›</a:t>
            </a:fld>
            <a:endParaRPr lang="es-CO"/>
          </a:p>
        </p:txBody>
      </p:sp>
    </p:spTree>
    <p:extLst>
      <p:ext uri="{BB962C8B-B14F-4D97-AF65-F5344CB8AC3E}">
        <p14:creationId xmlns:p14="http://schemas.microsoft.com/office/powerpoint/2010/main" val="18118588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CO"/>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EE2D-D4CE-48B3-AA8A-0A9290A36056}" type="datetimeFigureOut">
              <a:rPr lang="es-CO" smtClean="0"/>
              <a:t>9/07/2019</a:t>
            </a:fld>
            <a:endParaRPr lang="es-CO"/>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CO"/>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73EA2B-9175-43F5-89A1-721232E39E2E}" type="slidenum">
              <a:rPr lang="es-CO" smtClean="0"/>
              <a:t>‹Nº›</a:t>
            </a:fld>
            <a:endParaRPr lang="es-CO"/>
          </a:p>
        </p:txBody>
      </p:sp>
    </p:spTree>
    <p:extLst>
      <p:ext uri="{BB962C8B-B14F-4D97-AF65-F5344CB8AC3E}">
        <p14:creationId xmlns:p14="http://schemas.microsoft.com/office/powerpoint/2010/main" val="33287784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g"/></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16.xml"/><Relationship Id="rId3" Type="http://schemas.openxmlformats.org/officeDocument/2006/relationships/diagramData" Target="../diagrams/data15.xml"/><Relationship Id="rId7" Type="http://schemas.microsoft.com/office/2007/relationships/diagramDrawing" Target="../diagrams/drawing15.xml"/><Relationship Id="rId12" Type="http://schemas.microsoft.com/office/2007/relationships/diagramDrawing" Target="../diagrams/drawing16.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5.xml"/><Relationship Id="rId11" Type="http://schemas.openxmlformats.org/officeDocument/2006/relationships/diagramColors" Target="../diagrams/colors16.xml"/><Relationship Id="rId5" Type="http://schemas.openxmlformats.org/officeDocument/2006/relationships/diagramQuickStyle" Target="../diagrams/quickStyle15.xml"/><Relationship Id="rId10" Type="http://schemas.openxmlformats.org/officeDocument/2006/relationships/diagramQuickStyle" Target="../diagrams/quickStyle16.xml"/><Relationship Id="rId4" Type="http://schemas.openxmlformats.org/officeDocument/2006/relationships/diagramLayout" Target="../diagrams/layout15.xml"/><Relationship Id="rId9" Type="http://schemas.openxmlformats.org/officeDocument/2006/relationships/diagramLayout" Target="../diagrams/layout16.xml"/></Relationships>
</file>

<file path=ppt/slides/_rels/slide11.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10" Type="http://schemas.openxmlformats.org/officeDocument/2006/relationships/image" Target="../media/image19.png"/><Relationship Id="rId4" Type="http://schemas.openxmlformats.org/officeDocument/2006/relationships/diagramLayout" Target="../diagrams/layout17.xml"/><Relationship Id="rId9" Type="http://schemas.openxmlformats.org/officeDocument/2006/relationships/image" Target="../media/image18.jpeg"/></Relationships>
</file>

<file path=ppt/slides/_rels/slide1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 Id="rId9" Type="http://schemas.openxmlformats.org/officeDocument/2006/relationships/image" Target="../media/image21.jpeg"/></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 Id="rId9" Type="http://schemas.openxmlformats.org/officeDocument/2006/relationships/image" Target="../media/image23.png"/></Relationships>
</file>

<file path=ppt/slides/_rels/slide14.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10" Type="http://schemas.openxmlformats.org/officeDocument/2006/relationships/image" Target="../media/image26.emf"/><Relationship Id="rId4" Type="http://schemas.openxmlformats.org/officeDocument/2006/relationships/diagramLayout" Target="../diagrams/layout20.xml"/><Relationship Id="rId9" Type="http://schemas.openxmlformats.org/officeDocument/2006/relationships/image" Target="../media/image25.jpeg"/></Relationships>
</file>

<file path=ppt/slides/_rels/slide1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10" Type="http://schemas.openxmlformats.org/officeDocument/2006/relationships/image" Target="../media/image29.emf"/><Relationship Id="rId4" Type="http://schemas.openxmlformats.org/officeDocument/2006/relationships/diagramLayout" Target="../diagrams/layout21.xml"/><Relationship Id="rId9" Type="http://schemas.openxmlformats.org/officeDocument/2006/relationships/image" Target="../media/image28.emf"/></Relationships>
</file>

<file path=ppt/slides/_rels/slide16.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 Id="rId9" Type="http://schemas.openxmlformats.org/officeDocument/2006/relationships/image" Target="../media/image30.png"/></Relationships>
</file>

<file path=ppt/slides/_rels/slide17.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 Id="rId9" Type="http://schemas.openxmlformats.org/officeDocument/2006/relationships/image" Target="../media/image230.png"/></Relationships>
</file>

<file path=ppt/slides/_rels/slide18.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19.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 Id="rId9" Type="http://schemas.openxmlformats.org/officeDocument/2006/relationships/image" Target="../media/image34.emf"/></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png"/><Relationship Id="rId7" Type="http://schemas.openxmlformats.org/officeDocument/2006/relationships/diagramColors" Target="../diagrams/colors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21.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 Id="rId9" Type="http://schemas.openxmlformats.org/officeDocument/2006/relationships/image" Target="../media/image36.jpeg"/></Relationships>
</file>

<file path=ppt/slides/_rels/slide22.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8.xml"/><Relationship Id="rId11" Type="http://schemas.openxmlformats.org/officeDocument/2006/relationships/image" Target="../media/image40.jpg"/><Relationship Id="rId5" Type="http://schemas.openxmlformats.org/officeDocument/2006/relationships/diagramQuickStyle" Target="../diagrams/quickStyle28.xml"/><Relationship Id="rId10" Type="http://schemas.openxmlformats.org/officeDocument/2006/relationships/image" Target="../media/image39.jpg"/><Relationship Id="rId4" Type="http://schemas.openxmlformats.org/officeDocument/2006/relationships/diagramLayout" Target="../diagrams/layout28.xml"/><Relationship Id="rId9" Type="http://schemas.openxmlformats.org/officeDocument/2006/relationships/image" Target="../media/image38.jpeg"/></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30.xml"/><Relationship Id="rId3" Type="http://schemas.openxmlformats.org/officeDocument/2006/relationships/diagramData" Target="../diagrams/data29.xml"/><Relationship Id="rId7" Type="http://schemas.microsoft.com/office/2007/relationships/diagramDrawing" Target="../diagrams/drawing29.xml"/><Relationship Id="rId12" Type="http://schemas.microsoft.com/office/2007/relationships/diagramDrawing" Target="../diagrams/drawing30.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9.xml"/><Relationship Id="rId11" Type="http://schemas.openxmlformats.org/officeDocument/2006/relationships/diagramColors" Target="../diagrams/colors30.xml"/><Relationship Id="rId5" Type="http://schemas.openxmlformats.org/officeDocument/2006/relationships/diagramQuickStyle" Target="../diagrams/quickStyle29.xml"/><Relationship Id="rId10" Type="http://schemas.openxmlformats.org/officeDocument/2006/relationships/diagramQuickStyle" Target="../diagrams/quickStyle30.xml"/><Relationship Id="rId4" Type="http://schemas.openxmlformats.org/officeDocument/2006/relationships/diagramLayout" Target="../diagrams/layout29.xml"/><Relationship Id="rId9" Type="http://schemas.openxmlformats.org/officeDocument/2006/relationships/diagramLayout" Target="../diagrams/layout30.xml"/></Relationships>
</file>

<file path=ppt/slides/_rels/slide24.xml.rels><?xml version="1.0" encoding="UTF-8" standalone="yes"?>
<Relationships xmlns="http://schemas.openxmlformats.org/package/2006/relationships"><Relationship Id="rId8" Type="http://schemas.openxmlformats.org/officeDocument/2006/relationships/diagramData" Target="../diagrams/data32.xml"/><Relationship Id="rId13" Type="http://schemas.openxmlformats.org/officeDocument/2006/relationships/image" Target="../media/image41.emf"/><Relationship Id="rId3" Type="http://schemas.openxmlformats.org/officeDocument/2006/relationships/diagramData" Target="../diagrams/data31.xml"/><Relationship Id="rId7" Type="http://schemas.microsoft.com/office/2007/relationships/diagramDrawing" Target="../diagrams/drawing31.xml"/><Relationship Id="rId12" Type="http://schemas.microsoft.com/office/2007/relationships/diagramDrawing" Target="../diagrams/drawing32.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31.xml"/><Relationship Id="rId11" Type="http://schemas.openxmlformats.org/officeDocument/2006/relationships/diagramColors" Target="../diagrams/colors32.xml"/><Relationship Id="rId5" Type="http://schemas.openxmlformats.org/officeDocument/2006/relationships/diagramQuickStyle" Target="../diagrams/quickStyle31.xml"/><Relationship Id="rId10" Type="http://schemas.openxmlformats.org/officeDocument/2006/relationships/diagramQuickStyle" Target="../diagrams/quickStyle32.xml"/><Relationship Id="rId4" Type="http://schemas.openxmlformats.org/officeDocument/2006/relationships/diagramLayout" Target="../diagrams/layout31.xml"/><Relationship Id="rId9" Type="http://schemas.openxmlformats.org/officeDocument/2006/relationships/diagramLayout" Target="../diagrams/layout32.xml"/></Relationships>
</file>

<file path=ppt/slides/_rels/slide25.xml.rels><?xml version="1.0" encoding="UTF-8" standalone="yes"?>
<Relationships xmlns="http://schemas.openxmlformats.org/package/2006/relationships"><Relationship Id="rId8" Type="http://schemas.openxmlformats.org/officeDocument/2006/relationships/image" Target="../media/image42.jpg"/><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26.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35.xml"/><Relationship Id="rId18" Type="http://schemas.microsoft.com/office/2007/relationships/diagramDrawing" Target="../diagrams/drawing36.xml"/><Relationship Id="rId3" Type="http://schemas.openxmlformats.org/officeDocument/2006/relationships/diagramData" Target="../diagrams/data34.xml"/><Relationship Id="rId21" Type="http://schemas.openxmlformats.org/officeDocument/2006/relationships/diagramLayout" Target="../diagrams/layout37.xml"/><Relationship Id="rId7" Type="http://schemas.microsoft.com/office/2007/relationships/diagramDrawing" Target="../diagrams/drawing34.xml"/><Relationship Id="rId12" Type="http://schemas.openxmlformats.org/officeDocument/2006/relationships/diagramColors" Target="../diagrams/colors35.xml"/><Relationship Id="rId17" Type="http://schemas.openxmlformats.org/officeDocument/2006/relationships/diagramColors" Target="../diagrams/colors36.xml"/><Relationship Id="rId2" Type="http://schemas.openxmlformats.org/officeDocument/2006/relationships/image" Target="../media/image5.png"/><Relationship Id="rId16" Type="http://schemas.openxmlformats.org/officeDocument/2006/relationships/diagramQuickStyle" Target="../diagrams/quickStyle36.xml"/><Relationship Id="rId20" Type="http://schemas.openxmlformats.org/officeDocument/2006/relationships/diagramData" Target="../diagrams/data37.xml"/><Relationship Id="rId1" Type="http://schemas.openxmlformats.org/officeDocument/2006/relationships/slideLayout" Target="../slideLayouts/slideLayout2.xml"/><Relationship Id="rId6" Type="http://schemas.openxmlformats.org/officeDocument/2006/relationships/diagramColors" Target="../diagrams/colors34.xml"/><Relationship Id="rId11" Type="http://schemas.openxmlformats.org/officeDocument/2006/relationships/diagramQuickStyle" Target="../diagrams/quickStyle35.xml"/><Relationship Id="rId24" Type="http://schemas.microsoft.com/office/2007/relationships/diagramDrawing" Target="../diagrams/drawing37.xml"/><Relationship Id="rId5" Type="http://schemas.openxmlformats.org/officeDocument/2006/relationships/diagramQuickStyle" Target="../diagrams/quickStyle34.xml"/><Relationship Id="rId15" Type="http://schemas.openxmlformats.org/officeDocument/2006/relationships/diagramLayout" Target="../diagrams/layout36.xml"/><Relationship Id="rId23" Type="http://schemas.openxmlformats.org/officeDocument/2006/relationships/diagramColors" Target="../diagrams/colors37.xml"/><Relationship Id="rId10" Type="http://schemas.openxmlformats.org/officeDocument/2006/relationships/diagramLayout" Target="../diagrams/layout35.xml"/><Relationship Id="rId19" Type="http://schemas.openxmlformats.org/officeDocument/2006/relationships/image" Target="../media/image44.png"/><Relationship Id="rId4" Type="http://schemas.openxmlformats.org/officeDocument/2006/relationships/diagramLayout" Target="../diagrams/layout34.xml"/><Relationship Id="rId9" Type="http://schemas.openxmlformats.org/officeDocument/2006/relationships/diagramData" Target="../diagrams/data35.xml"/><Relationship Id="rId14" Type="http://schemas.openxmlformats.org/officeDocument/2006/relationships/diagramData" Target="../diagrams/data36.xml"/><Relationship Id="rId22" Type="http://schemas.openxmlformats.org/officeDocument/2006/relationships/diagramQuickStyle" Target="../diagrams/quickStyle37.xml"/></Relationships>
</file>

<file path=ppt/slides/_rels/slide27.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39.xml"/><Relationship Id="rId3" Type="http://schemas.openxmlformats.org/officeDocument/2006/relationships/diagramData" Target="../diagrams/data38.xml"/><Relationship Id="rId7" Type="http://schemas.microsoft.com/office/2007/relationships/diagramDrawing" Target="../diagrams/drawing38.xml"/><Relationship Id="rId12" Type="http://schemas.openxmlformats.org/officeDocument/2006/relationships/diagramColors" Target="../diagrams/colors39.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38.xml"/><Relationship Id="rId11" Type="http://schemas.openxmlformats.org/officeDocument/2006/relationships/diagramQuickStyle" Target="../diagrams/quickStyle39.xml"/><Relationship Id="rId5" Type="http://schemas.openxmlformats.org/officeDocument/2006/relationships/diagramQuickStyle" Target="../diagrams/quickStyle38.xml"/><Relationship Id="rId10" Type="http://schemas.openxmlformats.org/officeDocument/2006/relationships/diagramLayout" Target="../diagrams/layout39.xml"/><Relationship Id="rId4" Type="http://schemas.openxmlformats.org/officeDocument/2006/relationships/diagramLayout" Target="../diagrams/layout38.xml"/><Relationship Id="rId9" Type="http://schemas.openxmlformats.org/officeDocument/2006/relationships/diagramData" Target="../diagrams/data39.xml"/></Relationships>
</file>

<file path=ppt/slides/_rels/slide28.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41.xml"/><Relationship Id="rId18" Type="http://schemas.microsoft.com/office/2007/relationships/diagramDrawing" Target="../diagrams/drawing42.xml"/><Relationship Id="rId3" Type="http://schemas.openxmlformats.org/officeDocument/2006/relationships/diagramData" Target="../diagrams/data40.xml"/><Relationship Id="rId7" Type="http://schemas.microsoft.com/office/2007/relationships/diagramDrawing" Target="../diagrams/drawing40.xml"/><Relationship Id="rId12" Type="http://schemas.openxmlformats.org/officeDocument/2006/relationships/diagramColors" Target="../diagrams/colors41.xml"/><Relationship Id="rId17" Type="http://schemas.openxmlformats.org/officeDocument/2006/relationships/diagramColors" Target="../diagrams/colors42.xml"/><Relationship Id="rId2" Type="http://schemas.openxmlformats.org/officeDocument/2006/relationships/image" Target="../media/image5.png"/><Relationship Id="rId16" Type="http://schemas.openxmlformats.org/officeDocument/2006/relationships/diagramQuickStyle" Target="../diagrams/quickStyle42.xml"/><Relationship Id="rId20"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diagramColors" Target="../diagrams/colors40.xml"/><Relationship Id="rId11" Type="http://schemas.openxmlformats.org/officeDocument/2006/relationships/diagramQuickStyle" Target="../diagrams/quickStyle41.xml"/><Relationship Id="rId5" Type="http://schemas.openxmlformats.org/officeDocument/2006/relationships/diagramQuickStyle" Target="../diagrams/quickStyle40.xml"/><Relationship Id="rId15" Type="http://schemas.openxmlformats.org/officeDocument/2006/relationships/diagramLayout" Target="../diagrams/layout42.xml"/><Relationship Id="rId10" Type="http://schemas.openxmlformats.org/officeDocument/2006/relationships/diagramLayout" Target="../diagrams/layout41.xml"/><Relationship Id="rId19" Type="http://schemas.openxmlformats.org/officeDocument/2006/relationships/image" Target="../media/image45.jpeg"/><Relationship Id="rId4" Type="http://schemas.openxmlformats.org/officeDocument/2006/relationships/diagramLayout" Target="../diagrams/layout40.xml"/><Relationship Id="rId9" Type="http://schemas.openxmlformats.org/officeDocument/2006/relationships/diagramData" Target="../diagrams/data41.xml"/><Relationship Id="rId14" Type="http://schemas.openxmlformats.org/officeDocument/2006/relationships/diagramData" Target="../diagrams/data42.xml"/></Relationships>
</file>

<file path=ppt/slides/_rels/slide29.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44.xml"/><Relationship Id="rId18" Type="http://schemas.microsoft.com/office/2007/relationships/diagramDrawing" Target="../diagrams/drawing45.xml"/><Relationship Id="rId3" Type="http://schemas.openxmlformats.org/officeDocument/2006/relationships/diagramData" Target="../diagrams/data43.xml"/><Relationship Id="rId7" Type="http://schemas.microsoft.com/office/2007/relationships/diagramDrawing" Target="../diagrams/drawing43.xml"/><Relationship Id="rId12" Type="http://schemas.openxmlformats.org/officeDocument/2006/relationships/diagramColors" Target="../diagrams/colors44.xml"/><Relationship Id="rId17" Type="http://schemas.openxmlformats.org/officeDocument/2006/relationships/diagramColors" Target="../diagrams/colors45.xml"/><Relationship Id="rId2" Type="http://schemas.openxmlformats.org/officeDocument/2006/relationships/image" Target="../media/image5.png"/><Relationship Id="rId16" Type="http://schemas.openxmlformats.org/officeDocument/2006/relationships/diagramQuickStyle" Target="../diagrams/quickStyle45.xml"/><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QuickStyle" Target="../diagrams/quickStyle44.xml"/><Relationship Id="rId5" Type="http://schemas.openxmlformats.org/officeDocument/2006/relationships/diagramQuickStyle" Target="../diagrams/quickStyle43.xml"/><Relationship Id="rId15" Type="http://schemas.openxmlformats.org/officeDocument/2006/relationships/diagramLayout" Target="../diagrams/layout45.xml"/><Relationship Id="rId10" Type="http://schemas.openxmlformats.org/officeDocument/2006/relationships/diagramLayout" Target="../diagrams/layout44.xml"/><Relationship Id="rId19" Type="http://schemas.openxmlformats.org/officeDocument/2006/relationships/image" Target="../media/image47.png"/><Relationship Id="rId4" Type="http://schemas.openxmlformats.org/officeDocument/2006/relationships/diagramLayout" Target="../diagrams/layout43.xml"/><Relationship Id="rId9" Type="http://schemas.openxmlformats.org/officeDocument/2006/relationships/diagramData" Target="../diagrams/data44.xml"/><Relationship Id="rId14" Type="http://schemas.openxmlformats.org/officeDocument/2006/relationships/diagramData" Target="../diagrams/data45.xml"/></Relationships>
</file>

<file path=ppt/slides/_rels/slide3.xml.rels><?xml version="1.0" encoding="UTF-8" standalone="yes"?>
<Relationships xmlns="http://schemas.openxmlformats.org/package/2006/relationships"><Relationship Id="rId8" Type="http://schemas.openxmlformats.org/officeDocument/2006/relationships/image" Target="../media/image6.jpeg"/><Relationship Id="rId13" Type="http://schemas.microsoft.com/office/2007/relationships/diagramDrawing" Target="../diagrams/drawing3.xml"/><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diagramColors" Target="../diagrams/colors3.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QuickStyle" Target="../diagrams/quickStyle3.xml"/><Relationship Id="rId5" Type="http://schemas.openxmlformats.org/officeDocument/2006/relationships/diagramQuickStyle" Target="../diagrams/quickStyle2.xml"/><Relationship Id="rId15" Type="http://schemas.openxmlformats.org/officeDocument/2006/relationships/image" Target="../media/image8.png"/><Relationship Id="rId10" Type="http://schemas.openxmlformats.org/officeDocument/2006/relationships/diagramLayout" Target="../diagrams/layout3.xml"/><Relationship Id="rId4" Type="http://schemas.openxmlformats.org/officeDocument/2006/relationships/diagramLayout" Target="../diagrams/layout2.xml"/><Relationship Id="rId9" Type="http://schemas.openxmlformats.org/officeDocument/2006/relationships/diagramData" Target="../diagrams/data3.xml"/><Relationship Id="rId14" Type="http://schemas.openxmlformats.org/officeDocument/2006/relationships/image" Target="../media/image7.png"/></Relationships>
</file>

<file path=ppt/slides/_rels/slide30.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47.xml"/><Relationship Id="rId18" Type="http://schemas.openxmlformats.org/officeDocument/2006/relationships/image" Target="../media/image50.png"/><Relationship Id="rId3" Type="http://schemas.openxmlformats.org/officeDocument/2006/relationships/diagramData" Target="../diagrams/data46.xml"/><Relationship Id="rId7" Type="http://schemas.microsoft.com/office/2007/relationships/diagramDrawing" Target="../diagrams/drawing46.xml"/><Relationship Id="rId12" Type="http://schemas.openxmlformats.org/officeDocument/2006/relationships/diagramColors" Target="../diagrams/colors47.xml"/><Relationship Id="rId17" Type="http://schemas.openxmlformats.org/officeDocument/2006/relationships/image" Target="../media/image43.png"/><Relationship Id="rId2" Type="http://schemas.openxmlformats.org/officeDocument/2006/relationships/image" Target="../media/image5.png"/><Relationship Id="rId16" Type="http://schemas.openxmlformats.org/officeDocument/2006/relationships/image" Target="../media/image49.emf"/><Relationship Id="rId1" Type="http://schemas.openxmlformats.org/officeDocument/2006/relationships/slideLayout" Target="../slideLayouts/slideLayout2.xml"/><Relationship Id="rId6" Type="http://schemas.openxmlformats.org/officeDocument/2006/relationships/diagramColors" Target="../diagrams/colors46.xml"/><Relationship Id="rId11" Type="http://schemas.openxmlformats.org/officeDocument/2006/relationships/diagramQuickStyle" Target="../diagrams/quickStyle47.xml"/><Relationship Id="rId5" Type="http://schemas.openxmlformats.org/officeDocument/2006/relationships/diagramQuickStyle" Target="../diagrams/quickStyle46.xml"/><Relationship Id="rId15" Type="http://schemas.openxmlformats.org/officeDocument/2006/relationships/image" Target="../media/image48.emf"/><Relationship Id="rId10" Type="http://schemas.openxmlformats.org/officeDocument/2006/relationships/diagramLayout" Target="../diagrams/layout47.xml"/><Relationship Id="rId4" Type="http://schemas.openxmlformats.org/officeDocument/2006/relationships/diagramLayout" Target="../diagrams/layout46.xml"/><Relationship Id="rId9" Type="http://schemas.openxmlformats.org/officeDocument/2006/relationships/diagramData" Target="../diagrams/data47.xml"/><Relationship Id="rId14" Type="http://schemas.openxmlformats.org/officeDocument/2006/relationships/image" Target="../media/image40.png"/></Relationships>
</file>

<file path=ppt/slides/_rels/slide31.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49.xml"/><Relationship Id="rId3" Type="http://schemas.openxmlformats.org/officeDocument/2006/relationships/diagramData" Target="../diagrams/data48.xml"/><Relationship Id="rId7" Type="http://schemas.microsoft.com/office/2007/relationships/diagramDrawing" Target="../diagrams/drawing48.xml"/><Relationship Id="rId12" Type="http://schemas.openxmlformats.org/officeDocument/2006/relationships/diagramColors" Target="../diagrams/colors49.xml"/><Relationship Id="rId2" Type="http://schemas.openxmlformats.org/officeDocument/2006/relationships/image" Target="../media/image5.png"/><Relationship Id="rId16"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diagramColors" Target="../diagrams/colors48.xml"/><Relationship Id="rId11" Type="http://schemas.openxmlformats.org/officeDocument/2006/relationships/diagramQuickStyle" Target="../diagrams/quickStyle49.xml"/><Relationship Id="rId5" Type="http://schemas.openxmlformats.org/officeDocument/2006/relationships/diagramQuickStyle" Target="../diagrams/quickStyle48.xml"/><Relationship Id="rId15" Type="http://schemas.openxmlformats.org/officeDocument/2006/relationships/image" Target="../media/image51.png"/><Relationship Id="rId10" Type="http://schemas.openxmlformats.org/officeDocument/2006/relationships/diagramLayout" Target="../diagrams/layout49.xml"/><Relationship Id="rId4" Type="http://schemas.openxmlformats.org/officeDocument/2006/relationships/diagramLayout" Target="../diagrams/layout48.xml"/><Relationship Id="rId9" Type="http://schemas.openxmlformats.org/officeDocument/2006/relationships/diagramData" Target="../diagrams/data49.xml"/><Relationship Id="rId14" Type="http://schemas.openxmlformats.org/officeDocument/2006/relationships/image" Target="../media/image45.png"/></Relationships>
</file>

<file path=ppt/slides/_rels/slide32.xml.rels><?xml version="1.0" encoding="UTF-8" standalone="yes"?>
<Relationships xmlns="http://schemas.openxmlformats.org/package/2006/relationships"><Relationship Id="rId8" Type="http://schemas.openxmlformats.org/officeDocument/2006/relationships/image" Target="../media/image43.emf"/><Relationship Id="rId13" Type="http://schemas.microsoft.com/office/2007/relationships/diagramDrawing" Target="../diagrams/drawing51.xml"/><Relationship Id="rId3" Type="http://schemas.openxmlformats.org/officeDocument/2006/relationships/diagramData" Target="../diagrams/data50.xml"/><Relationship Id="rId7" Type="http://schemas.microsoft.com/office/2007/relationships/diagramDrawing" Target="../diagrams/drawing50.xml"/><Relationship Id="rId12" Type="http://schemas.openxmlformats.org/officeDocument/2006/relationships/diagramColors" Target="../diagrams/colors51.xml"/><Relationship Id="rId2" Type="http://schemas.openxmlformats.org/officeDocument/2006/relationships/image" Target="../media/image5.png"/><Relationship Id="rId16"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diagramColors" Target="../diagrams/colors50.xml"/><Relationship Id="rId11" Type="http://schemas.openxmlformats.org/officeDocument/2006/relationships/diagramQuickStyle" Target="../diagrams/quickStyle51.xml"/><Relationship Id="rId5" Type="http://schemas.openxmlformats.org/officeDocument/2006/relationships/diagramQuickStyle" Target="../diagrams/quickStyle50.xml"/><Relationship Id="rId15" Type="http://schemas.openxmlformats.org/officeDocument/2006/relationships/image" Target="../media/image53.png"/><Relationship Id="rId10" Type="http://schemas.openxmlformats.org/officeDocument/2006/relationships/diagramLayout" Target="../diagrams/layout51.xml"/><Relationship Id="rId4" Type="http://schemas.openxmlformats.org/officeDocument/2006/relationships/diagramLayout" Target="../diagrams/layout50.xml"/><Relationship Id="rId9" Type="http://schemas.openxmlformats.org/officeDocument/2006/relationships/diagramData" Target="../diagrams/data51.xml"/><Relationship Id="rId14" Type="http://schemas.openxmlformats.org/officeDocument/2006/relationships/image" Target="../media/image48.png"/></Relationships>
</file>

<file path=ppt/slides/_rels/slide33.xml.rels><?xml version="1.0" encoding="UTF-8" standalone="yes"?>
<Relationships xmlns="http://schemas.openxmlformats.org/package/2006/relationships"><Relationship Id="rId8" Type="http://schemas.microsoft.com/office/2007/relationships/diagramDrawing" Target="../diagrams/drawing52.xml"/><Relationship Id="rId13" Type="http://schemas.openxmlformats.org/officeDocument/2006/relationships/diagramColors" Target="../diagrams/colors53.xml"/><Relationship Id="rId18" Type="http://schemas.openxmlformats.org/officeDocument/2006/relationships/image" Target="../media/image56.png"/><Relationship Id="rId3" Type="http://schemas.openxmlformats.org/officeDocument/2006/relationships/image" Target="../media/image5.png"/><Relationship Id="rId7" Type="http://schemas.openxmlformats.org/officeDocument/2006/relationships/diagramColors" Target="../diagrams/colors52.xml"/><Relationship Id="rId12" Type="http://schemas.openxmlformats.org/officeDocument/2006/relationships/diagramQuickStyle" Target="../diagrams/quickStyle53.xml"/><Relationship Id="rId17" Type="http://schemas.openxmlformats.org/officeDocument/2006/relationships/image" Target="../media/image55.emf"/><Relationship Id="rId2" Type="http://schemas.openxmlformats.org/officeDocument/2006/relationships/slideLayout" Target="../slideLayouts/slideLayout2.xml"/><Relationship Id="rId16" Type="http://schemas.openxmlformats.org/officeDocument/2006/relationships/package" Target="../embeddings/Dibujo_de_Microsoft_Visio1.vsdx"/><Relationship Id="rId20" Type="http://schemas.openxmlformats.org/officeDocument/2006/relationships/image" Target="../media/image58.jpeg"/><Relationship Id="rId1" Type="http://schemas.openxmlformats.org/officeDocument/2006/relationships/vmlDrawing" Target="../drawings/vmlDrawing1.vml"/><Relationship Id="rId6" Type="http://schemas.openxmlformats.org/officeDocument/2006/relationships/diagramQuickStyle" Target="../diagrams/quickStyle52.xml"/><Relationship Id="rId11" Type="http://schemas.openxmlformats.org/officeDocument/2006/relationships/diagramLayout" Target="../diagrams/layout53.xml"/><Relationship Id="rId5" Type="http://schemas.openxmlformats.org/officeDocument/2006/relationships/diagramLayout" Target="../diagrams/layout52.xml"/><Relationship Id="rId15" Type="http://schemas.openxmlformats.org/officeDocument/2006/relationships/oleObject" Target="../embeddings/oleObject1.bin"/><Relationship Id="rId10" Type="http://schemas.openxmlformats.org/officeDocument/2006/relationships/diagramData" Target="../diagrams/data53.xml"/><Relationship Id="rId19" Type="http://schemas.openxmlformats.org/officeDocument/2006/relationships/image" Target="../media/image57.png"/><Relationship Id="rId4" Type="http://schemas.openxmlformats.org/officeDocument/2006/relationships/diagramData" Target="../diagrams/data52.xml"/><Relationship Id="rId9" Type="http://schemas.openxmlformats.org/officeDocument/2006/relationships/image" Target="../media/image43.emf"/><Relationship Id="rId14" Type="http://schemas.microsoft.com/office/2007/relationships/diagramDrawing" Target="../diagrams/drawing53.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55.xml"/><Relationship Id="rId3" Type="http://schemas.openxmlformats.org/officeDocument/2006/relationships/diagramData" Target="../diagrams/data54.xml"/><Relationship Id="rId7" Type="http://schemas.microsoft.com/office/2007/relationships/diagramDrawing" Target="../diagrams/drawing54.xml"/><Relationship Id="rId12" Type="http://schemas.microsoft.com/office/2007/relationships/diagramDrawing" Target="../diagrams/drawing55.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54.xml"/><Relationship Id="rId11" Type="http://schemas.openxmlformats.org/officeDocument/2006/relationships/diagramColors" Target="../diagrams/colors55.xml"/><Relationship Id="rId5" Type="http://schemas.openxmlformats.org/officeDocument/2006/relationships/diagramQuickStyle" Target="../diagrams/quickStyle54.xml"/><Relationship Id="rId10" Type="http://schemas.openxmlformats.org/officeDocument/2006/relationships/diagramQuickStyle" Target="../diagrams/quickStyle55.xml"/><Relationship Id="rId4" Type="http://schemas.openxmlformats.org/officeDocument/2006/relationships/diagramLayout" Target="../diagrams/layout54.xml"/><Relationship Id="rId9" Type="http://schemas.openxmlformats.org/officeDocument/2006/relationships/diagramLayout" Target="../diagrams/layout55.xml"/></Relationships>
</file>

<file path=ppt/slides/_rels/slide35.xml.rels><?xml version="1.0" encoding="UTF-8" standalone="yes"?>
<Relationships xmlns="http://schemas.openxmlformats.org/package/2006/relationships"><Relationship Id="rId8" Type="http://schemas.openxmlformats.org/officeDocument/2006/relationships/image" Target="../media/image59.emf"/><Relationship Id="rId13" Type="http://schemas.microsoft.com/office/2007/relationships/diagramDrawing" Target="../diagrams/drawing57.xml"/><Relationship Id="rId3" Type="http://schemas.openxmlformats.org/officeDocument/2006/relationships/diagramData" Target="../diagrams/data56.xml"/><Relationship Id="rId7" Type="http://schemas.microsoft.com/office/2007/relationships/diagramDrawing" Target="../diagrams/drawing56.xml"/><Relationship Id="rId12" Type="http://schemas.openxmlformats.org/officeDocument/2006/relationships/diagramColors" Target="../diagrams/colors57.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56.xml"/><Relationship Id="rId11" Type="http://schemas.openxmlformats.org/officeDocument/2006/relationships/diagramQuickStyle" Target="../diagrams/quickStyle57.xml"/><Relationship Id="rId5" Type="http://schemas.openxmlformats.org/officeDocument/2006/relationships/diagramQuickStyle" Target="../diagrams/quickStyle56.xml"/><Relationship Id="rId10" Type="http://schemas.openxmlformats.org/officeDocument/2006/relationships/diagramLayout" Target="../diagrams/layout57.xml"/><Relationship Id="rId4" Type="http://schemas.openxmlformats.org/officeDocument/2006/relationships/diagramLayout" Target="../diagrams/layout56.xml"/><Relationship Id="rId9" Type="http://schemas.openxmlformats.org/officeDocument/2006/relationships/diagramData" Target="../diagrams/data57.xml"/><Relationship Id="rId14" Type="http://schemas.openxmlformats.org/officeDocument/2006/relationships/image" Target="../media/image60.png"/></Relationships>
</file>

<file path=ppt/slides/_rels/slide36.xml.rels><?xml version="1.0" encoding="UTF-8" standalone="yes"?>
<Relationships xmlns="http://schemas.openxmlformats.org/package/2006/relationships"><Relationship Id="rId8" Type="http://schemas.openxmlformats.org/officeDocument/2006/relationships/image" Target="../media/image59.emf"/><Relationship Id="rId13" Type="http://schemas.microsoft.com/office/2007/relationships/diagramDrawing" Target="../diagrams/drawing59.xml"/><Relationship Id="rId3" Type="http://schemas.openxmlformats.org/officeDocument/2006/relationships/diagramData" Target="../diagrams/data58.xml"/><Relationship Id="rId7" Type="http://schemas.microsoft.com/office/2007/relationships/diagramDrawing" Target="../diagrams/drawing58.xml"/><Relationship Id="rId12" Type="http://schemas.openxmlformats.org/officeDocument/2006/relationships/diagramColors" Target="../diagrams/colors59.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58.xml"/><Relationship Id="rId11" Type="http://schemas.openxmlformats.org/officeDocument/2006/relationships/diagramQuickStyle" Target="../diagrams/quickStyle59.xml"/><Relationship Id="rId5" Type="http://schemas.openxmlformats.org/officeDocument/2006/relationships/diagramQuickStyle" Target="../diagrams/quickStyle58.xml"/><Relationship Id="rId10" Type="http://schemas.openxmlformats.org/officeDocument/2006/relationships/diagramLayout" Target="../diagrams/layout59.xml"/><Relationship Id="rId4" Type="http://schemas.openxmlformats.org/officeDocument/2006/relationships/diagramLayout" Target="../diagrams/layout58.xml"/><Relationship Id="rId9" Type="http://schemas.openxmlformats.org/officeDocument/2006/relationships/diagramData" Target="../diagrams/data59.xml"/><Relationship Id="rId14" Type="http://schemas.openxmlformats.org/officeDocument/2006/relationships/image" Target="../media/image61.png"/></Relationships>
</file>

<file path=ppt/slides/_rels/slide37.xml.rels><?xml version="1.0" encoding="UTF-8" standalone="yes"?>
<Relationships xmlns="http://schemas.openxmlformats.org/package/2006/relationships"><Relationship Id="rId8" Type="http://schemas.microsoft.com/office/2007/relationships/diagramDrawing" Target="../diagrams/drawing60.xml"/><Relationship Id="rId3" Type="http://schemas.openxmlformats.org/officeDocument/2006/relationships/image" Target="../media/image5.png"/><Relationship Id="rId7" Type="http://schemas.openxmlformats.org/officeDocument/2006/relationships/diagramColors" Target="../diagrams/colors60.xml"/><Relationship Id="rId12"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QuickStyle" Target="../diagrams/quickStyle60.xml"/><Relationship Id="rId11" Type="http://schemas.openxmlformats.org/officeDocument/2006/relationships/package" Target="../embeddings/Dibujo_de_Microsoft_Visio2.vsdx"/><Relationship Id="rId5" Type="http://schemas.openxmlformats.org/officeDocument/2006/relationships/diagramLayout" Target="../diagrams/layout60.xml"/><Relationship Id="rId10" Type="http://schemas.openxmlformats.org/officeDocument/2006/relationships/oleObject" Target="../embeddings/oleObject2.bin"/><Relationship Id="rId4" Type="http://schemas.openxmlformats.org/officeDocument/2006/relationships/diagramData" Target="../diagrams/data60.xml"/><Relationship Id="rId9" Type="http://schemas.openxmlformats.org/officeDocument/2006/relationships/image" Target="../media/image59.emf"/></Relationships>
</file>

<file path=ppt/slides/_rels/slide38.xml.rels><?xml version="1.0" encoding="UTF-8" standalone="yes"?>
<Relationships xmlns="http://schemas.openxmlformats.org/package/2006/relationships"><Relationship Id="rId8" Type="http://schemas.microsoft.com/office/2007/relationships/diagramDrawing" Target="../diagrams/drawing61.xml"/><Relationship Id="rId13" Type="http://schemas.openxmlformats.org/officeDocument/2006/relationships/diagramLayout" Target="../diagrams/layout62.xml"/><Relationship Id="rId3" Type="http://schemas.openxmlformats.org/officeDocument/2006/relationships/image" Target="../media/image5.png"/><Relationship Id="rId7" Type="http://schemas.openxmlformats.org/officeDocument/2006/relationships/diagramColors" Target="../diagrams/colors61.xml"/><Relationship Id="rId12" Type="http://schemas.openxmlformats.org/officeDocument/2006/relationships/diagramData" Target="../diagrams/data62.xml"/><Relationship Id="rId17" Type="http://schemas.openxmlformats.org/officeDocument/2006/relationships/image" Target="../media/image63.jpeg"/><Relationship Id="rId2" Type="http://schemas.openxmlformats.org/officeDocument/2006/relationships/slideLayout" Target="../slideLayouts/slideLayout2.xml"/><Relationship Id="rId16" Type="http://schemas.microsoft.com/office/2007/relationships/diagramDrawing" Target="../diagrams/drawing62.xml"/><Relationship Id="rId1" Type="http://schemas.openxmlformats.org/officeDocument/2006/relationships/vmlDrawing" Target="../drawings/vmlDrawing3.vml"/><Relationship Id="rId6" Type="http://schemas.openxmlformats.org/officeDocument/2006/relationships/diagramQuickStyle" Target="../diagrams/quickStyle61.xml"/><Relationship Id="rId11" Type="http://schemas.openxmlformats.org/officeDocument/2006/relationships/image" Target="../media/image62.emf"/><Relationship Id="rId5" Type="http://schemas.openxmlformats.org/officeDocument/2006/relationships/diagramLayout" Target="../diagrams/layout61.xml"/><Relationship Id="rId15" Type="http://schemas.openxmlformats.org/officeDocument/2006/relationships/diagramColors" Target="../diagrams/colors62.xml"/><Relationship Id="rId10" Type="http://schemas.openxmlformats.org/officeDocument/2006/relationships/package" Target="../embeddings/Dibujo_de_Microsoft_Visio3.vsdx"/><Relationship Id="rId4" Type="http://schemas.openxmlformats.org/officeDocument/2006/relationships/diagramData" Target="../diagrams/data61.xml"/><Relationship Id="rId9" Type="http://schemas.openxmlformats.org/officeDocument/2006/relationships/oleObject" Target="../embeddings/oleObject3.bin"/><Relationship Id="rId14" Type="http://schemas.openxmlformats.org/officeDocument/2006/relationships/diagramQuickStyle" Target="../diagrams/quickStyle62.xml"/></Relationships>
</file>

<file path=ppt/slides/_rels/slide39.xml.rels><?xml version="1.0" encoding="UTF-8" standalone="yes"?>
<Relationships xmlns="http://schemas.openxmlformats.org/package/2006/relationships"><Relationship Id="rId8" Type="http://schemas.microsoft.com/office/2007/relationships/diagramDrawing" Target="../diagrams/drawing63.xml"/><Relationship Id="rId13" Type="http://schemas.openxmlformats.org/officeDocument/2006/relationships/diagramLayout" Target="../diagrams/layout64.xml"/><Relationship Id="rId3" Type="http://schemas.openxmlformats.org/officeDocument/2006/relationships/image" Target="../media/image5.png"/><Relationship Id="rId7" Type="http://schemas.openxmlformats.org/officeDocument/2006/relationships/diagramColors" Target="../diagrams/colors63.xml"/><Relationship Id="rId12" Type="http://schemas.openxmlformats.org/officeDocument/2006/relationships/diagramData" Target="../diagrams/data64.xml"/><Relationship Id="rId17" Type="http://schemas.openxmlformats.org/officeDocument/2006/relationships/image" Target="../media/image64.jpeg"/><Relationship Id="rId2" Type="http://schemas.openxmlformats.org/officeDocument/2006/relationships/slideLayout" Target="../slideLayouts/slideLayout2.xml"/><Relationship Id="rId16" Type="http://schemas.microsoft.com/office/2007/relationships/diagramDrawing" Target="../diagrams/drawing64.xml"/><Relationship Id="rId1" Type="http://schemas.openxmlformats.org/officeDocument/2006/relationships/vmlDrawing" Target="../drawings/vmlDrawing4.vml"/><Relationship Id="rId6" Type="http://schemas.openxmlformats.org/officeDocument/2006/relationships/diagramQuickStyle" Target="../diagrams/quickStyle63.xml"/><Relationship Id="rId11" Type="http://schemas.openxmlformats.org/officeDocument/2006/relationships/image" Target="../media/image62.emf"/><Relationship Id="rId5" Type="http://schemas.openxmlformats.org/officeDocument/2006/relationships/diagramLayout" Target="../diagrams/layout63.xml"/><Relationship Id="rId15" Type="http://schemas.openxmlformats.org/officeDocument/2006/relationships/diagramColors" Target="../diagrams/colors64.xml"/><Relationship Id="rId10" Type="http://schemas.openxmlformats.org/officeDocument/2006/relationships/package" Target="../embeddings/Dibujo_de_Microsoft_Visio4.vsdx"/><Relationship Id="rId4" Type="http://schemas.openxmlformats.org/officeDocument/2006/relationships/diagramData" Target="../diagrams/data63.xml"/><Relationship Id="rId9" Type="http://schemas.openxmlformats.org/officeDocument/2006/relationships/oleObject" Target="../embeddings/oleObject4.bin"/><Relationship Id="rId14" Type="http://schemas.openxmlformats.org/officeDocument/2006/relationships/diagramQuickStyle" Target="../diagrams/quickStyle64.xml"/></Relationships>
</file>

<file path=ppt/slides/_rels/slide4.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3" Type="http://schemas.openxmlformats.org/officeDocument/2006/relationships/image" Target="../media/image5.png"/><Relationship Id="rId7" Type="http://schemas.openxmlformats.org/officeDocument/2006/relationships/diagramColors" Target="../diagrams/colors4.xml"/><Relationship Id="rId12" Type="http://schemas.openxmlformats.org/officeDocument/2006/relationships/diagramColors" Target="../diagrams/colors5.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5" Type="http://schemas.openxmlformats.org/officeDocument/2006/relationships/diagramLayout" Target="../diagrams/layout4.xml"/><Relationship Id="rId15" Type="http://schemas.openxmlformats.org/officeDocument/2006/relationships/image" Target="../media/image10.jpeg"/><Relationship Id="rId10" Type="http://schemas.openxmlformats.org/officeDocument/2006/relationships/diagramLayout" Target="../diagrams/layout5.xml"/><Relationship Id="rId4" Type="http://schemas.openxmlformats.org/officeDocument/2006/relationships/diagramData" Target="../diagrams/data4.xml"/><Relationship Id="rId9" Type="http://schemas.openxmlformats.org/officeDocument/2006/relationships/diagramData" Target="../diagrams/data5.xml"/><Relationship Id="rId14" Type="http://schemas.openxmlformats.org/officeDocument/2006/relationships/image" Target="../media/image9.jpeg"/></Relationships>
</file>

<file path=ppt/slides/_rels/slide40.xml.rels><?xml version="1.0" encoding="UTF-8" standalone="yes"?>
<Relationships xmlns="http://schemas.openxmlformats.org/package/2006/relationships"><Relationship Id="rId8" Type="http://schemas.microsoft.com/office/2007/relationships/diagramDrawing" Target="../diagrams/drawing65.xml"/><Relationship Id="rId13" Type="http://schemas.openxmlformats.org/officeDocument/2006/relationships/diagramLayout" Target="../diagrams/layout66.xml"/><Relationship Id="rId3" Type="http://schemas.openxmlformats.org/officeDocument/2006/relationships/image" Target="../media/image5.png"/><Relationship Id="rId7" Type="http://schemas.openxmlformats.org/officeDocument/2006/relationships/diagramColors" Target="../diagrams/colors65.xml"/><Relationship Id="rId12" Type="http://schemas.openxmlformats.org/officeDocument/2006/relationships/diagramData" Target="../diagrams/data66.xml"/><Relationship Id="rId17" Type="http://schemas.openxmlformats.org/officeDocument/2006/relationships/image" Target="../media/image65.png"/><Relationship Id="rId2" Type="http://schemas.openxmlformats.org/officeDocument/2006/relationships/slideLayout" Target="../slideLayouts/slideLayout2.xml"/><Relationship Id="rId16" Type="http://schemas.microsoft.com/office/2007/relationships/diagramDrawing" Target="../diagrams/drawing66.xml"/><Relationship Id="rId1" Type="http://schemas.openxmlformats.org/officeDocument/2006/relationships/vmlDrawing" Target="../drawings/vmlDrawing5.vml"/><Relationship Id="rId6" Type="http://schemas.openxmlformats.org/officeDocument/2006/relationships/diagramQuickStyle" Target="../diagrams/quickStyle65.xml"/><Relationship Id="rId11" Type="http://schemas.openxmlformats.org/officeDocument/2006/relationships/image" Target="../media/image62.emf"/><Relationship Id="rId5" Type="http://schemas.openxmlformats.org/officeDocument/2006/relationships/diagramLayout" Target="../diagrams/layout65.xml"/><Relationship Id="rId15" Type="http://schemas.openxmlformats.org/officeDocument/2006/relationships/diagramColors" Target="../diagrams/colors66.xml"/><Relationship Id="rId10" Type="http://schemas.openxmlformats.org/officeDocument/2006/relationships/package" Target="../embeddings/Dibujo_de_Microsoft_Visio5.vsdx"/><Relationship Id="rId4" Type="http://schemas.openxmlformats.org/officeDocument/2006/relationships/diagramData" Target="../diagrams/data65.xml"/><Relationship Id="rId9" Type="http://schemas.openxmlformats.org/officeDocument/2006/relationships/oleObject" Target="../embeddings/oleObject5.bin"/><Relationship Id="rId14" Type="http://schemas.openxmlformats.org/officeDocument/2006/relationships/diagramQuickStyle" Target="../diagrams/quickStyle66.xml"/></Relationships>
</file>

<file path=ppt/slides/_rels/slide41.xml.rels><?xml version="1.0" encoding="UTF-8" standalone="yes"?>
<Relationships xmlns="http://schemas.openxmlformats.org/package/2006/relationships"><Relationship Id="rId8" Type="http://schemas.microsoft.com/office/2007/relationships/diagramDrawing" Target="../diagrams/drawing67.xml"/><Relationship Id="rId13" Type="http://schemas.openxmlformats.org/officeDocument/2006/relationships/diagramLayout" Target="../diagrams/layout68.xml"/><Relationship Id="rId18" Type="http://schemas.openxmlformats.org/officeDocument/2006/relationships/diagramData" Target="../diagrams/data69.xml"/><Relationship Id="rId3" Type="http://schemas.openxmlformats.org/officeDocument/2006/relationships/image" Target="../media/image5.png"/><Relationship Id="rId21" Type="http://schemas.openxmlformats.org/officeDocument/2006/relationships/diagramColors" Target="../diagrams/colors69.xml"/><Relationship Id="rId7" Type="http://schemas.openxmlformats.org/officeDocument/2006/relationships/diagramColors" Target="../diagrams/colors67.xml"/><Relationship Id="rId12" Type="http://schemas.openxmlformats.org/officeDocument/2006/relationships/diagramData" Target="../diagrams/data68.xml"/><Relationship Id="rId17" Type="http://schemas.openxmlformats.org/officeDocument/2006/relationships/image" Target="../media/image66.jpeg"/><Relationship Id="rId2" Type="http://schemas.openxmlformats.org/officeDocument/2006/relationships/slideLayout" Target="../slideLayouts/slideLayout2.xml"/><Relationship Id="rId16" Type="http://schemas.microsoft.com/office/2007/relationships/diagramDrawing" Target="../diagrams/drawing68.xml"/><Relationship Id="rId20" Type="http://schemas.openxmlformats.org/officeDocument/2006/relationships/diagramQuickStyle" Target="../diagrams/quickStyle69.xml"/><Relationship Id="rId1" Type="http://schemas.openxmlformats.org/officeDocument/2006/relationships/vmlDrawing" Target="../drawings/vmlDrawing6.vml"/><Relationship Id="rId6" Type="http://schemas.openxmlformats.org/officeDocument/2006/relationships/diagramQuickStyle" Target="../diagrams/quickStyle67.xml"/><Relationship Id="rId11" Type="http://schemas.openxmlformats.org/officeDocument/2006/relationships/image" Target="../media/image62.emf"/><Relationship Id="rId5" Type="http://schemas.openxmlformats.org/officeDocument/2006/relationships/diagramLayout" Target="../diagrams/layout67.xml"/><Relationship Id="rId15" Type="http://schemas.openxmlformats.org/officeDocument/2006/relationships/diagramColors" Target="../diagrams/colors68.xml"/><Relationship Id="rId23" Type="http://schemas.openxmlformats.org/officeDocument/2006/relationships/image" Target="../media/image67.png"/><Relationship Id="rId10" Type="http://schemas.openxmlformats.org/officeDocument/2006/relationships/package" Target="../embeddings/Dibujo_de_Microsoft_Visio6.vsdx"/><Relationship Id="rId19" Type="http://schemas.openxmlformats.org/officeDocument/2006/relationships/diagramLayout" Target="../diagrams/layout69.xml"/><Relationship Id="rId4" Type="http://schemas.openxmlformats.org/officeDocument/2006/relationships/diagramData" Target="../diagrams/data67.xml"/><Relationship Id="rId9" Type="http://schemas.openxmlformats.org/officeDocument/2006/relationships/oleObject" Target="../embeddings/oleObject6.bin"/><Relationship Id="rId14" Type="http://schemas.openxmlformats.org/officeDocument/2006/relationships/diagramQuickStyle" Target="../diagrams/quickStyle68.xml"/><Relationship Id="rId22" Type="http://schemas.microsoft.com/office/2007/relationships/diagramDrawing" Target="../diagrams/drawing69.xml"/></Relationships>
</file>

<file path=ppt/slides/_rels/slide42.xml.rels><?xml version="1.0" encoding="UTF-8" standalone="yes"?>
<Relationships xmlns="http://schemas.openxmlformats.org/package/2006/relationships"><Relationship Id="rId8" Type="http://schemas.microsoft.com/office/2007/relationships/diagramDrawing" Target="../diagrams/drawing70.xml"/><Relationship Id="rId13" Type="http://schemas.openxmlformats.org/officeDocument/2006/relationships/diagramLayout" Target="../diagrams/layout71.xml"/><Relationship Id="rId18" Type="http://schemas.openxmlformats.org/officeDocument/2006/relationships/image" Target="../media/image69.png"/><Relationship Id="rId3" Type="http://schemas.openxmlformats.org/officeDocument/2006/relationships/image" Target="../media/image5.png"/><Relationship Id="rId7" Type="http://schemas.openxmlformats.org/officeDocument/2006/relationships/diagramColors" Target="../diagrams/colors70.xml"/><Relationship Id="rId12" Type="http://schemas.openxmlformats.org/officeDocument/2006/relationships/diagramData" Target="../diagrams/data71.xml"/><Relationship Id="rId17" Type="http://schemas.openxmlformats.org/officeDocument/2006/relationships/image" Target="../media/image68.png"/><Relationship Id="rId2" Type="http://schemas.openxmlformats.org/officeDocument/2006/relationships/slideLayout" Target="../slideLayouts/slideLayout2.xml"/><Relationship Id="rId16" Type="http://schemas.microsoft.com/office/2007/relationships/diagramDrawing" Target="../diagrams/drawing71.xml"/><Relationship Id="rId1" Type="http://schemas.openxmlformats.org/officeDocument/2006/relationships/vmlDrawing" Target="../drawings/vmlDrawing7.vml"/><Relationship Id="rId6" Type="http://schemas.openxmlformats.org/officeDocument/2006/relationships/diagramQuickStyle" Target="../diagrams/quickStyle70.xml"/><Relationship Id="rId11" Type="http://schemas.openxmlformats.org/officeDocument/2006/relationships/image" Target="../media/image62.emf"/><Relationship Id="rId5" Type="http://schemas.openxmlformats.org/officeDocument/2006/relationships/diagramLayout" Target="../diagrams/layout70.xml"/><Relationship Id="rId15" Type="http://schemas.openxmlformats.org/officeDocument/2006/relationships/diagramColors" Target="../diagrams/colors71.xml"/><Relationship Id="rId10" Type="http://schemas.openxmlformats.org/officeDocument/2006/relationships/package" Target="../embeddings/Dibujo_de_Microsoft_Visio7.vsdx"/><Relationship Id="rId19" Type="http://schemas.openxmlformats.org/officeDocument/2006/relationships/image" Target="../media/image70.png"/><Relationship Id="rId4" Type="http://schemas.openxmlformats.org/officeDocument/2006/relationships/diagramData" Target="../diagrams/data70.xml"/><Relationship Id="rId9" Type="http://schemas.openxmlformats.org/officeDocument/2006/relationships/oleObject" Target="../embeddings/oleObject7.bin"/><Relationship Id="rId14" Type="http://schemas.openxmlformats.org/officeDocument/2006/relationships/diagramQuickStyle" Target="../diagrams/quickStyle71.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diagramQuickStyle" Target="../diagrams/quickStyle73.xml"/><Relationship Id="rId3" Type="http://schemas.openxmlformats.org/officeDocument/2006/relationships/diagramData" Target="../diagrams/data72.xml"/><Relationship Id="rId7" Type="http://schemas.microsoft.com/office/2007/relationships/diagramDrawing" Target="../diagrams/drawing72.xml"/><Relationship Id="rId12" Type="http://schemas.openxmlformats.org/officeDocument/2006/relationships/diagramLayout" Target="../diagrams/layout73.xml"/><Relationship Id="rId17" Type="http://schemas.openxmlformats.org/officeDocument/2006/relationships/image" Target="../media/image680.png"/><Relationship Id="rId2" Type="http://schemas.openxmlformats.org/officeDocument/2006/relationships/slideLayout" Target="../slideLayouts/slideLayout2.xml"/><Relationship Id="rId16" Type="http://schemas.openxmlformats.org/officeDocument/2006/relationships/image" Target="../media/image71.jpeg"/><Relationship Id="rId1" Type="http://schemas.openxmlformats.org/officeDocument/2006/relationships/vmlDrawing" Target="../drawings/vmlDrawing8.vml"/><Relationship Id="rId6" Type="http://schemas.openxmlformats.org/officeDocument/2006/relationships/diagramColors" Target="../diagrams/colors72.xml"/><Relationship Id="rId11" Type="http://schemas.openxmlformats.org/officeDocument/2006/relationships/diagramData" Target="../diagrams/data73.xml"/><Relationship Id="rId5" Type="http://schemas.openxmlformats.org/officeDocument/2006/relationships/diagramQuickStyle" Target="../diagrams/quickStyle72.xml"/><Relationship Id="rId15" Type="http://schemas.microsoft.com/office/2007/relationships/diagramDrawing" Target="../diagrams/drawing73.xml"/><Relationship Id="rId10" Type="http://schemas.openxmlformats.org/officeDocument/2006/relationships/image" Target="../media/image62.emf"/><Relationship Id="rId4" Type="http://schemas.openxmlformats.org/officeDocument/2006/relationships/diagramLayout" Target="../diagrams/layout72.xml"/><Relationship Id="rId9" Type="http://schemas.openxmlformats.org/officeDocument/2006/relationships/package" Target="../embeddings/Dibujo_de_Microsoft_Visio8.vsdx"/><Relationship Id="rId14" Type="http://schemas.openxmlformats.org/officeDocument/2006/relationships/diagramColors" Target="../diagrams/colors73.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diagramQuickStyle" Target="../diagrams/quickStyle75.xml"/><Relationship Id="rId18" Type="http://schemas.openxmlformats.org/officeDocument/2006/relationships/diagramLayout" Target="../diagrams/layout76.xml"/><Relationship Id="rId3" Type="http://schemas.openxmlformats.org/officeDocument/2006/relationships/diagramData" Target="../diagrams/data74.xml"/><Relationship Id="rId21" Type="http://schemas.microsoft.com/office/2007/relationships/diagramDrawing" Target="../diagrams/drawing76.xml"/><Relationship Id="rId7" Type="http://schemas.microsoft.com/office/2007/relationships/diagramDrawing" Target="../diagrams/drawing74.xml"/><Relationship Id="rId12" Type="http://schemas.openxmlformats.org/officeDocument/2006/relationships/diagramLayout" Target="../diagrams/layout75.xml"/><Relationship Id="rId17" Type="http://schemas.openxmlformats.org/officeDocument/2006/relationships/diagramData" Target="../diagrams/data76.xml"/><Relationship Id="rId2" Type="http://schemas.openxmlformats.org/officeDocument/2006/relationships/slideLayout" Target="../slideLayouts/slideLayout2.xml"/><Relationship Id="rId16" Type="http://schemas.openxmlformats.org/officeDocument/2006/relationships/image" Target="../media/image72.png"/><Relationship Id="rId20" Type="http://schemas.openxmlformats.org/officeDocument/2006/relationships/diagramColors" Target="../diagrams/colors76.xml"/><Relationship Id="rId1" Type="http://schemas.openxmlformats.org/officeDocument/2006/relationships/vmlDrawing" Target="../drawings/vmlDrawing9.vml"/><Relationship Id="rId6" Type="http://schemas.openxmlformats.org/officeDocument/2006/relationships/diagramColors" Target="../diagrams/colors74.xml"/><Relationship Id="rId11" Type="http://schemas.openxmlformats.org/officeDocument/2006/relationships/diagramData" Target="../diagrams/data75.xml"/><Relationship Id="rId5" Type="http://schemas.openxmlformats.org/officeDocument/2006/relationships/diagramQuickStyle" Target="../diagrams/quickStyle74.xml"/><Relationship Id="rId15" Type="http://schemas.microsoft.com/office/2007/relationships/diagramDrawing" Target="../diagrams/drawing75.xml"/><Relationship Id="rId10" Type="http://schemas.openxmlformats.org/officeDocument/2006/relationships/image" Target="../media/image62.emf"/><Relationship Id="rId19" Type="http://schemas.openxmlformats.org/officeDocument/2006/relationships/diagramQuickStyle" Target="../diagrams/quickStyle76.xml"/><Relationship Id="rId4" Type="http://schemas.openxmlformats.org/officeDocument/2006/relationships/diagramLayout" Target="../diagrams/layout74.xml"/><Relationship Id="rId9" Type="http://schemas.openxmlformats.org/officeDocument/2006/relationships/package" Target="../embeddings/Dibujo_de_Microsoft_Visio9.vsdx"/><Relationship Id="rId14" Type="http://schemas.openxmlformats.org/officeDocument/2006/relationships/diagramColors" Target="../diagrams/colors75.xml"/><Relationship Id="rId22" Type="http://schemas.openxmlformats.org/officeDocument/2006/relationships/image" Target="../media/image73.png"/></Relationships>
</file>

<file path=ppt/slides/_rels/slide45.xml.rels><?xml version="1.0" encoding="UTF-8" standalone="yes"?>
<Relationships xmlns="http://schemas.openxmlformats.org/package/2006/relationships"><Relationship Id="rId8" Type="http://schemas.openxmlformats.org/officeDocument/2006/relationships/diagramData" Target="../diagrams/data78.xml"/><Relationship Id="rId3" Type="http://schemas.openxmlformats.org/officeDocument/2006/relationships/diagramData" Target="../diagrams/data77.xml"/><Relationship Id="rId7" Type="http://schemas.microsoft.com/office/2007/relationships/diagramDrawing" Target="../diagrams/drawing77.xml"/><Relationship Id="rId12" Type="http://schemas.microsoft.com/office/2007/relationships/diagramDrawing" Target="../diagrams/drawing78.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77.xml"/><Relationship Id="rId11" Type="http://schemas.openxmlformats.org/officeDocument/2006/relationships/diagramColors" Target="../diagrams/colors78.xml"/><Relationship Id="rId5" Type="http://schemas.openxmlformats.org/officeDocument/2006/relationships/diagramQuickStyle" Target="../diagrams/quickStyle77.xml"/><Relationship Id="rId10" Type="http://schemas.openxmlformats.org/officeDocument/2006/relationships/diagramQuickStyle" Target="../diagrams/quickStyle78.xml"/><Relationship Id="rId4" Type="http://schemas.openxmlformats.org/officeDocument/2006/relationships/diagramLayout" Target="../diagrams/layout77.xml"/><Relationship Id="rId9" Type="http://schemas.openxmlformats.org/officeDocument/2006/relationships/diagramLayout" Target="../diagrams/layout78.xml"/></Relationships>
</file>

<file path=ppt/slides/_rels/slide46.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7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47.xml.rels><?xml version="1.0" encoding="UTF-8" standalone="yes"?>
<Relationships xmlns="http://schemas.openxmlformats.org/package/2006/relationships"><Relationship Id="rId8" Type="http://schemas.microsoft.com/office/2007/relationships/diagramDrawing" Target="../diagrams/drawing79.xml"/><Relationship Id="rId3" Type="http://schemas.openxmlformats.org/officeDocument/2006/relationships/image" Target="../media/image5.png"/><Relationship Id="rId7" Type="http://schemas.openxmlformats.org/officeDocument/2006/relationships/diagramColors" Target="../diagrams/colors79.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79.xml"/><Relationship Id="rId5" Type="http://schemas.openxmlformats.org/officeDocument/2006/relationships/diagramLayout" Target="../diagrams/layout79.xml"/><Relationship Id="rId10" Type="http://schemas.openxmlformats.org/officeDocument/2006/relationships/image" Target="../media/image79.png"/><Relationship Id="rId4" Type="http://schemas.openxmlformats.org/officeDocument/2006/relationships/diagramData" Target="../diagrams/data79.xml"/><Relationship Id="rId9" Type="http://schemas.openxmlformats.org/officeDocument/2006/relationships/image" Target="../media/image78.png"/></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80.xml"/><Relationship Id="rId7" Type="http://schemas.microsoft.com/office/2007/relationships/diagramDrawing" Target="../diagrams/drawing80.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0.xml"/><Relationship Id="rId5" Type="http://schemas.openxmlformats.org/officeDocument/2006/relationships/diagramQuickStyle" Target="../diagrams/quickStyle80.xml"/><Relationship Id="rId4" Type="http://schemas.openxmlformats.org/officeDocument/2006/relationships/diagramLayout" Target="../diagrams/layout80.xml"/></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5.xml.rels><?xml version="1.0" encoding="UTF-8" standalone="yes"?>
<Relationships xmlns="http://schemas.openxmlformats.org/package/2006/relationships"><Relationship Id="rId8" Type="http://schemas.microsoft.com/office/2007/relationships/diagramDrawing" Target="../diagrams/drawing6.xml"/><Relationship Id="rId13" Type="http://schemas.microsoft.com/office/2007/relationships/diagramDrawing" Target="../diagrams/drawing7.xml"/><Relationship Id="rId3" Type="http://schemas.openxmlformats.org/officeDocument/2006/relationships/image" Target="../media/image5.png"/><Relationship Id="rId7" Type="http://schemas.openxmlformats.org/officeDocument/2006/relationships/diagramColors" Target="../diagrams/colors6.xml"/><Relationship Id="rId12" Type="http://schemas.openxmlformats.org/officeDocument/2006/relationships/diagramColors" Target="../diagrams/colors7.xml"/><Relationship Id="rId2" Type="http://schemas.openxmlformats.org/officeDocument/2006/relationships/notesSlide" Target="../notesSlides/notesSlide3.xml"/><Relationship Id="rId16" Type="http://schemas.openxmlformats.org/officeDocument/2006/relationships/comments" Target="../comments/comment1.xml"/><Relationship Id="rId1" Type="http://schemas.openxmlformats.org/officeDocument/2006/relationships/slideLayout" Target="../slideLayouts/slideLayout2.xml"/><Relationship Id="rId6" Type="http://schemas.openxmlformats.org/officeDocument/2006/relationships/diagramQuickStyle" Target="../diagrams/quickStyle6.xml"/><Relationship Id="rId11" Type="http://schemas.openxmlformats.org/officeDocument/2006/relationships/diagramQuickStyle" Target="../diagrams/quickStyle7.xml"/><Relationship Id="rId5" Type="http://schemas.openxmlformats.org/officeDocument/2006/relationships/diagramLayout" Target="../diagrams/layout6.xml"/><Relationship Id="rId15" Type="http://schemas.openxmlformats.org/officeDocument/2006/relationships/image" Target="../media/image12.png"/><Relationship Id="rId10" Type="http://schemas.openxmlformats.org/officeDocument/2006/relationships/diagramLayout" Target="../diagrams/layout7.xml"/><Relationship Id="rId4" Type="http://schemas.openxmlformats.org/officeDocument/2006/relationships/diagramData" Target="../diagrams/data6.xml"/><Relationship Id="rId9" Type="http://schemas.openxmlformats.org/officeDocument/2006/relationships/diagramData" Target="../diagrams/data7.xml"/><Relationship Id="rId14" Type="http://schemas.openxmlformats.org/officeDocument/2006/relationships/image" Target="../media/image11.png"/></Relationships>
</file>

<file path=ppt/slides/_rels/slide50.xml.rels><?xml version="1.0" encoding="UTF-8" standalone="yes"?>
<Relationships xmlns="http://schemas.openxmlformats.org/package/2006/relationships"><Relationship Id="rId8" Type="http://schemas.microsoft.com/office/2007/relationships/diagramDrawing" Target="../diagrams/drawing81.xml"/><Relationship Id="rId3" Type="http://schemas.openxmlformats.org/officeDocument/2006/relationships/image" Target="../media/image5.png"/><Relationship Id="rId7" Type="http://schemas.openxmlformats.org/officeDocument/2006/relationships/diagramColors" Target="../diagrams/colors8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QuickStyle" Target="../diagrams/quickStyle81.xml"/><Relationship Id="rId5" Type="http://schemas.openxmlformats.org/officeDocument/2006/relationships/diagramLayout" Target="../diagrams/layout81.xml"/><Relationship Id="rId10" Type="http://schemas.openxmlformats.org/officeDocument/2006/relationships/image" Target="../media/image85.png"/><Relationship Id="rId4" Type="http://schemas.openxmlformats.org/officeDocument/2006/relationships/diagramData" Target="../diagrams/data81.xml"/><Relationship Id="rId9" Type="http://schemas.openxmlformats.org/officeDocument/2006/relationships/image" Target="../media/image84.png"/></Relationships>
</file>

<file path=ppt/slides/_rels/slide51.xml.rels><?xml version="1.0" encoding="UTF-8" standalone="yes"?>
<Relationships xmlns="http://schemas.openxmlformats.org/package/2006/relationships"><Relationship Id="rId8" Type="http://schemas.microsoft.com/office/2007/relationships/diagramDrawing" Target="../diagrams/drawing82.xml"/><Relationship Id="rId3" Type="http://schemas.openxmlformats.org/officeDocument/2006/relationships/image" Target="../media/image86.jpeg"/><Relationship Id="rId7" Type="http://schemas.openxmlformats.org/officeDocument/2006/relationships/diagramColors" Target="../diagrams/colors82.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QuickStyle" Target="../diagrams/quickStyle82.xml"/><Relationship Id="rId5" Type="http://schemas.openxmlformats.org/officeDocument/2006/relationships/diagramLayout" Target="../diagrams/layout82.xml"/><Relationship Id="rId4" Type="http://schemas.openxmlformats.org/officeDocument/2006/relationships/diagramData" Target="../diagrams/data8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83.xml"/><Relationship Id="rId7" Type="http://schemas.microsoft.com/office/2007/relationships/diagramDrawing" Target="../diagrams/drawing83.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3.xml"/><Relationship Id="rId5" Type="http://schemas.openxmlformats.org/officeDocument/2006/relationships/diagramQuickStyle" Target="../diagrams/quickStyle83.xml"/><Relationship Id="rId4" Type="http://schemas.openxmlformats.org/officeDocument/2006/relationships/diagramLayout" Target="../diagrams/layout83.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84.xml"/><Relationship Id="rId7" Type="http://schemas.microsoft.com/office/2007/relationships/diagramDrawing" Target="../diagrams/drawing84.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4.xml"/><Relationship Id="rId5" Type="http://schemas.openxmlformats.org/officeDocument/2006/relationships/diagramQuickStyle" Target="../diagrams/quickStyle84.xml"/><Relationship Id="rId4" Type="http://schemas.openxmlformats.org/officeDocument/2006/relationships/diagramLayout" Target="../diagrams/layout84.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85.xml"/><Relationship Id="rId7" Type="http://schemas.microsoft.com/office/2007/relationships/diagramDrawing" Target="../diagrams/drawing85.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5.xml"/><Relationship Id="rId5" Type="http://schemas.openxmlformats.org/officeDocument/2006/relationships/diagramQuickStyle" Target="../diagrams/quickStyle85.xml"/><Relationship Id="rId4" Type="http://schemas.openxmlformats.org/officeDocument/2006/relationships/diagramLayout" Target="../diagrams/layout85.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86.xml"/><Relationship Id="rId7" Type="http://schemas.microsoft.com/office/2007/relationships/diagramDrawing" Target="../diagrams/drawing86.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6.xml"/><Relationship Id="rId5" Type="http://schemas.openxmlformats.org/officeDocument/2006/relationships/diagramQuickStyle" Target="../diagrams/quickStyle86.xml"/><Relationship Id="rId4" Type="http://schemas.openxmlformats.org/officeDocument/2006/relationships/diagramLayout" Target="../diagrams/layout86.xml"/></Relationships>
</file>

<file path=ppt/slides/_rels/slide56.xml.rels><?xml version="1.0" encoding="UTF-8" standalone="yes"?>
<Relationships xmlns="http://schemas.openxmlformats.org/package/2006/relationships"><Relationship Id="rId8" Type="http://schemas.microsoft.com/office/2007/relationships/diagramDrawing" Target="../diagrams/drawing87.xml"/><Relationship Id="rId3" Type="http://schemas.openxmlformats.org/officeDocument/2006/relationships/image" Target="../media/image5.png"/><Relationship Id="rId7" Type="http://schemas.openxmlformats.org/officeDocument/2006/relationships/diagramColors" Target="../diagrams/colors87.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QuickStyle" Target="../diagrams/quickStyle87.xml"/><Relationship Id="rId5" Type="http://schemas.openxmlformats.org/officeDocument/2006/relationships/diagramLayout" Target="../diagrams/layout87.xml"/><Relationship Id="rId4" Type="http://schemas.openxmlformats.org/officeDocument/2006/relationships/diagramData" Target="../diagrams/data87.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88.xml"/><Relationship Id="rId7" Type="http://schemas.microsoft.com/office/2007/relationships/diagramDrawing" Target="../diagrams/drawing88.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88.xml"/><Relationship Id="rId5" Type="http://schemas.openxmlformats.org/officeDocument/2006/relationships/diagramQuickStyle" Target="../diagrams/quickStyle88.xml"/><Relationship Id="rId4" Type="http://schemas.openxmlformats.org/officeDocument/2006/relationships/diagramLayout" Target="../diagrams/layout88.xml"/></Relationships>
</file>

<file path=ppt/slides/_rels/slide5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8.xml"/><Relationship Id="rId13" Type="http://schemas.openxmlformats.org/officeDocument/2006/relationships/diagramColors" Target="../diagrams/colors9.xml"/><Relationship Id="rId3" Type="http://schemas.openxmlformats.org/officeDocument/2006/relationships/image" Target="../media/image5.png"/><Relationship Id="rId7" Type="http://schemas.openxmlformats.org/officeDocument/2006/relationships/diagramQuickStyle" Target="../diagrams/quickStyle8.xml"/><Relationship Id="rId12" Type="http://schemas.openxmlformats.org/officeDocument/2006/relationships/diagramQuickStyle" Target="../diagrams/quickStyle9.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Layout" Target="../diagrams/layout8.xml"/><Relationship Id="rId11" Type="http://schemas.openxmlformats.org/officeDocument/2006/relationships/diagramLayout" Target="../diagrams/layout9.xml"/><Relationship Id="rId5" Type="http://schemas.openxmlformats.org/officeDocument/2006/relationships/diagramData" Target="../diagrams/data8.xml"/><Relationship Id="rId15" Type="http://schemas.openxmlformats.org/officeDocument/2006/relationships/image" Target="../media/image14.png"/><Relationship Id="rId10" Type="http://schemas.openxmlformats.org/officeDocument/2006/relationships/diagramData" Target="../diagrams/data9.xml"/><Relationship Id="rId4" Type="http://schemas.openxmlformats.org/officeDocument/2006/relationships/image" Target="../media/image13.png"/><Relationship Id="rId9" Type="http://schemas.microsoft.com/office/2007/relationships/diagramDrawing" Target="../diagrams/drawing8.xml"/><Relationship Id="rId14" Type="http://schemas.microsoft.com/office/2007/relationships/diagramDrawing" Target="../diagrams/drawing9.xml"/></Relationships>
</file>

<file path=ppt/slides/_rels/slide7.xml.rels><?xml version="1.0" encoding="UTF-8" standalone="yes"?>
<Relationships xmlns="http://schemas.openxmlformats.org/package/2006/relationships"><Relationship Id="rId8" Type="http://schemas.microsoft.com/office/2007/relationships/diagramDrawing" Target="../diagrams/drawing10.xml"/><Relationship Id="rId13" Type="http://schemas.microsoft.com/office/2007/relationships/diagramDrawing" Target="../diagrams/drawing11.xml"/><Relationship Id="rId3" Type="http://schemas.openxmlformats.org/officeDocument/2006/relationships/image" Target="../media/image5.png"/><Relationship Id="rId7" Type="http://schemas.openxmlformats.org/officeDocument/2006/relationships/diagramColors" Target="../diagrams/colors10.xml"/><Relationship Id="rId12" Type="http://schemas.openxmlformats.org/officeDocument/2006/relationships/diagramColors" Target="../diagrams/colors1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10.xml"/><Relationship Id="rId11" Type="http://schemas.openxmlformats.org/officeDocument/2006/relationships/diagramQuickStyle" Target="../diagrams/quickStyle11.xml"/><Relationship Id="rId5" Type="http://schemas.openxmlformats.org/officeDocument/2006/relationships/diagramLayout" Target="../diagrams/layout10.xml"/><Relationship Id="rId15" Type="http://schemas.openxmlformats.org/officeDocument/2006/relationships/image" Target="../media/image16.png"/><Relationship Id="rId10" Type="http://schemas.openxmlformats.org/officeDocument/2006/relationships/diagramLayout" Target="../diagrams/layout11.xml"/><Relationship Id="rId4" Type="http://schemas.openxmlformats.org/officeDocument/2006/relationships/diagramData" Target="../diagrams/data10.xml"/><Relationship Id="rId9" Type="http://schemas.openxmlformats.org/officeDocument/2006/relationships/diagramData" Target="../diagrams/data11.xml"/><Relationship Id="rId1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tángulo 4"/>
          <p:cNvSpPr/>
          <p:nvPr/>
        </p:nvSpPr>
        <p:spPr>
          <a:xfrm>
            <a:off x="1897061" y="3735233"/>
            <a:ext cx="9574696" cy="1107996"/>
          </a:xfrm>
          <a:prstGeom prst="rect">
            <a:avLst/>
          </a:prstGeom>
        </p:spPr>
        <p:txBody>
          <a:bodyPr wrap="square">
            <a:spAutoFit/>
          </a:bodyPr>
          <a:lstStyle/>
          <a:p>
            <a:pPr algn="ctr"/>
            <a:r>
              <a:rPr lang="es-EC" sz="2200" b="1" dirty="0" smtClean="0">
                <a:ea typeface="Times New Roman" panose="02020603050405020304" pitchFamily="18" charset="0"/>
              </a:rPr>
              <a:t>TEMA: “DISEÑO </a:t>
            </a:r>
            <a:r>
              <a:rPr lang="es-EC" sz="2200" b="1" dirty="0">
                <a:ea typeface="Times New Roman" panose="02020603050405020304" pitchFamily="18" charset="0"/>
              </a:rPr>
              <a:t>E IMPLEMENTACIÓN DE UN PROTOTIPO PARA MEDIR FUERZA Y ÁNGULO EJERCIDOS EN LOS MÚSCULOS DELTOIDES POR ATLETAS DE TIRO OLÍMPICO”</a:t>
            </a:r>
            <a:endParaRPr lang="es-CO" sz="2200" b="1" dirty="0"/>
          </a:p>
        </p:txBody>
      </p:sp>
      <p:sp>
        <p:nvSpPr>
          <p:cNvPr id="6" name="Subtítulo 2"/>
          <p:cNvSpPr>
            <a:spLocks noGrp="1"/>
          </p:cNvSpPr>
          <p:nvPr/>
        </p:nvSpPr>
        <p:spPr>
          <a:xfrm>
            <a:off x="2054772" y="1425294"/>
            <a:ext cx="9259274" cy="49149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b="1" dirty="0" smtClean="0">
                <a:latin typeface="+mn-lt"/>
              </a:rPr>
              <a:t>DEPARTAMENTO DE ELÉCTRICA, ELECTRÓNICA Y TELECOMUNICACIONES</a:t>
            </a:r>
            <a:endParaRPr lang="es-ES" b="1" dirty="0">
              <a:latin typeface="+mn-lt"/>
            </a:endParaRPr>
          </a:p>
        </p:txBody>
      </p:sp>
      <p:sp>
        <p:nvSpPr>
          <p:cNvPr id="7" name="Subtítulo 2">
            <a:extLst>
              <a:ext uri="{FF2B5EF4-FFF2-40B4-BE49-F238E27FC236}">
                <a16:creationId xmlns:lc="http://schemas.openxmlformats.org/drawingml/2006/lockedCanvas" xmlns:a16="http://schemas.microsoft.com/office/drawing/2014/main" xmlns="" id="{255D3533-22E3-400B-B72A-3840F0B8DF4C}"/>
              </a:ext>
            </a:extLst>
          </p:cNvPr>
          <p:cNvSpPr txBox="1">
            <a:spLocks/>
          </p:cNvSpPr>
          <p:nvPr/>
        </p:nvSpPr>
        <p:spPr>
          <a:xfrm>
            <a:off x="1524000" y="2304954"/>
            <a:ext cx="10005394" cy="491493"/>
          </a:xfrm>
          <a:prstGeom prst="rect">
            <a:avLst/>
          </a:prstGeom>
        </p:spPr>
        <p:txBody>
          <a:bodyPr vert="horz" lIns="91440" tIns="45720" rIns="91440" bIns="45720" rtlCol="0">
            <a:norm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C" sz="2200" dirty="0">
                <a:effectLst/>
              </a:rPr>
              <a:t>CARRERA DE INGENIERÍA EN ELECTRÓNICA, AUTOMATIZACIÓN Y CONTROL</a:t>
            </a:r>
            <a:endParaRPr lang="es-ES" sz="2200" dirty="0">
              <a:effectLst/>
            </a:endParaRPr>
          </a:p>
        </p:txBody>
      </p:sp>
      <p:sp>
        <p:nvSpPr>
          <p:cNvPr id="8" name="CuadroTexto 9">
            <a:extLst>
              <a:ext uri="{FF2B5EF4-FFF2-40B4-BE49-F238E27FC236}">
                <a16:creationId xmlns:lc="http://schemas.openxmlformats.org/drawingml/2006/lockedCanvas" xmlns:a16="http://schemas.microsoft.com/office/drawing/2014/main" xmlns="" id="{A42F3B2A-A2CC-4EC3-9163-3EB28833DE2B}"/>
              </a:ext>
            </a:extLst>
          </p:cNvPr>
          <p:cNvSpPr txBox="1"/>
          <p:nvPr/>
        </p:nvSpPr>
        <p:spPr>
          <a:xfrm>
            <a:off x="3912448" y="4856133"/>
            <a:ext cx="5256596" cy="1477328"/>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 dirty="0"/>
              <a:t>AUTOR: </a:t>
            </a:r>
            <a:r>
              <a:rPr lang="es-ES" dirty="0" smtClean="0"/>
              <a:t>HERNÁNDEZ GUERRA, MARLON IVÁN</a:t>
            </a:r>
            <a:endParaRPr lang="es-ES" dirty="0"/>
          </a:p>
          <a:p>
            <a:pPr algn="ctr"/>
            <a:r>
              <a:rPr lang="es-ES" dirty="0"/>
              <a:t>DIRECTOR: ING. </a:t>
            </a:r>
            <a:r>
              <a:rPr lang="es-ES" dirty="0" smtClean="0"/>
              <a:t>PINEDA LÓPEZ, FLAVIO MINOS, PhD</a:t>
            </a:r>
            <a:r>
              <a:rPr lang="es-ES" dirty="0" smtClean="0"/>
              <a:t>.</a:t>
            </a:r>
          </a:p>
          <a:p>
            <a:pPr algn="ctr"/>
            <a:endParaRPr lang="es-ES" dirty="0"/>
          </a:p>
          <a:p>
            <a:pPr algn="ctr"/>
            <a:r>
              <a:rPr lang="es-ES" dirty="0" smtClean="0"/>
              <a:t>SANGOLQUÍ</a:t>
            </a:r>
          </a:p>
          <a:p>
            <a:pPr algn="ctr"/>
            <a:r>
              <a:rPr lang="es-ES" dirty="0" smtClean="0"/>
              <a:t>2019</a:t>
            </a:r>
            <a:endParaRPr lang="es-ES" dirty="0"/>
          </a:p>
        </p:txBody>
      </p:sp>
      <p:sp>
        <p:nvSpPr>
          <p:cNvPr id="9" name="Subtítulo 2"/>
          <p:cNvSpPr>
            <a:spLocks noGrp="1"/>
          </p:cNvSpPr>
          <p:nvPr/>
        </p:nvSpPr>
        <p:spPr>
          <a:xfrm>
            <a:off x="2054772" y="2918435"/>
            <a:ext cx="9144000" cy="741205"/>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2200" dirty="0" smtClean="0"/>
              <a:t>TRABAJO DE TITULACIÓN PREVIO A LA OBTENCIÓN DEL TITULO DE INGENIERO EN ELECTRÓNICA, AUTOMATIZACIÓN Y CONTROL</a:t>
            </a:r>
            <a:endParaRPr lang="es-ES" sz="2200" dirty="0"/>
          </a:p>
        </p:txBody>
      </p:sp>
      <p:pic>
        <p:nvPicPr>
          <p:cNvPr id="10" name="Imagen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4918385"/>
            <a:ext cx="1140372" cy="1140372"/>
          </a:xfrm>
          <a:prstGeom prst="rect">
            <a:avLst/>
          </a:prstGeom>
        </p:spPr>
      </p:pic>
      <p:pic>
        <p:nvPicPr>
          <p:cNvPr id="11" name="Imagen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17121" y="4720452"/>
            <a:ext cx="1263756" cy="1254979"/>
          </a:xfrm>
          <a:prstGeom prst="rect">
            <a:avLst/>
          </a:prstGeom>
        </p:spPr>
      </p:pic>
    </p:spTree>
    <p:extLst>
      <p:ext uri="{BB962C8B-B14F-4D97-AF65-F5344CB8AC3E}">
        <p14:creationId xmlns:p14="http://schemas.microsoft.com/office/powerpoint/2010/main" val="26943764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3428270282"/>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a 5"/>
          <p:cNvGraphicFramePr/>
          <p:nvPr>
            <p:extLst>
              <p:ext uri="{D42A27DB-BD31-4B8C-83A1-F6EECF244321}">
                <p14:modId xmlns:p14="http://schemas.microsoft.com/office/powerpoint/2010/main" val="1440995718"/>
              </p:ext>
            </p:extLst>
          </p:nvPr>
        </p:nvGraphicFramePr>
        <p:xfrm>
          <a:off x="186845" y="551793"/>
          <a:ext cx="12005155" cy="533031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072410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199756" y="1196374"/>
            <a:ext cx="11117857" cy="1138773"/>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DIAGRAMA DE BLOQUES HARDWARE DEL PROTOTIPO</a:t>
            </a:r>
            <a:endParaRPr lang="es-EC" sz="2400" b="1" dirty="0">
              <a:solidFill>
                <a:srgbClr val="000000"/>
              </a:solidFill>
              <a:ea typeface="Inconsolata"/>
            </a:endParaRPr>
          </a:p>
          <a:p>
            <a:pPr marL="349250" indent="-349250" algn="just">
              <a:buAutoNum type="alphaLcParenR"/>
            </a:pPr>
            <a:endParaRPr lang="es-ES_tradnl" b="1" dirty="0"/>
          </a:p>
          <a:p>
            <a:pPr lvl="1" algn="just"/>
            <a:endParaRPr lang="es-EC" sz="2200" dirty="0">
              <a:solidFill>
                <a:srgbClr val="000000"/>
              </a:solidFill>
              <a:ea typeface="Inconsolata"/>
            </a:endParaRPr>
          </a:p>
        </p:txBody>
      </p:sp>
      <p:graphicFrame>
        <p:nvGraphicFramePr>
          <p:cNvPr id="7"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Imagen 9" descr="C:\Users\User\Desktop\tesis\imagenes tesis\bloque.png"/>
          <p:cNvPicPr/>
          <p:nvPr/>
        </p:nvPicPr>
        <p:blipFill>
          <a:blip r:embed="rId8">
            <a:extLst>
              <a:ext uri="{28A0092B-C50C-407E-A947-70E740481C1C}">
                <a14:useLocalDpi xmlns:a14="http://schemas.microsoft.com/office/drawing/2010/main" val="0"/>
              </a:ext>
            </a:extLst>
          </a:blip>
          <a:srcRect/>
          <a:stretch>
            <a:fillRect/>
          </a:stretch>
        </p:blipFill>
        <p:spPr bwMode="auto">
          <a:xfrm>
            <a:off x="3628102" y="2155190"/>
            <a:ext cx="7801896" cy="3316461"/>
          </a:xfrm>
          <a:prstGeom prst="rect">
            <a:avLst/>
          </a:prstGeom>
          <a:noFill/>
          <a:ln>
            <a:noFill/>
          </a:ln>
        </p:spPr>
      </p:pic>
      <p:pic>
        <p:nvPicPr>
          <p:cNvPr id="11" name="Imagen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426292" y="2787445"/>
            <a:ext cx="1902542" cy="2536722"/>
          </a:xfrm>
          <a:prstGeom prst="rect">
            <a:avLst/>
          </a:prstGeom>
        </p:spPr>
      </p:pic>
      <p:pic>
        <p:nvPicPr>
          <p:cNvPr id="12" name="Imagen 11"/>
          <p:cNvPicPr/>
          <p:nvPr/>
        </p:nvPicPr>
        <p:blipFill>
          <a:blip r:embed="rId10"/>
          <a:stretch>
            <a:fillRect/>
          </a:stretch>
        </p:blipFill>
        <p:spPr>
          <a:xfrm>
            <a:off x="1426292" y="2005781"/>
            <a:ext cx="9784014" cy="3465870"/>
          </a:xfrm>
          <a:prstGeom prst="rect">
            <a:avLst/>
          </a:prstGeom>
        </p:spPr>
      </p:pic>
    </p:spTree>
    <p:extLst>
      <p:ext uri="{BB962C8B-B14F-4D97-AF65-F5344CB8AC3E}">
        <p14:creationId xmlns:p14="http://schemas.microsoft.com/office/powerpoint/2010/main" val="3308305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3" y="1434686"/>
            <a:ext cx="11117857" cy="1138773"/>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SENSORES PASIVOS: ELECTRODOS</a:t>
            </a:r>
            <a:endParaRPr lang="es-EC" sz="2400" b="1" dirty="0">
              <a:solidFill>
                <a:srgbClr val="000000"/>
              </a:solidFill>
              <a:ea typeface="Inconsolata"/>
            </a:endParaRPr>
          </a:p>
          <a:p>
            <a:pPr marL="349250" indent="-349250" algn="just">
              <a:buAutoNum type="alphaLcParenR"/>
            </a:pPr>
            <a:endParaRPr lang="es-ES_tradnl" b="1" dirty="0"/>
          </a:p>
          <a:p>
            <a:pPr lvl="1" algn="just"/>
            <a:endParaRPr lang="es-EC" sz="2200" dirty="0">
              <a:solidFill>
                <a:srgbClr val="000000"/>
              </a:solidFill>
              <a:ea typeface="Inconsolata"/>
            </a:endParaRPr>
          </a:p>
        </p:txBody>
      </p:sp>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a 2"/>
          <p:cNvGraphicFramePr>
            <a:graphicFrameLocks noGrp="1"/>
          </p:cNvGraphicFramePr>
          <p:nvPr>
            <p:extLst>
              <p:ext uri="{D42A27DB-BD31-4B8C-83A1-F6EECF244321}">
                <p14:modId xmlns:p14="http://schemas.microsoft.com/office/powerpoint/2010/main" val="1820059799"/>
              </p:ext>
            </p:extLst>
          </p:nvPr>
        </p:nvGraphicFramePr>
        <p:xfrm>
          <a:off x="1104404" y="2363187"/>
          <a:ext cx="6365175" cy="2488692"/>
        </p:xfrm>
        <a:graphic>
          <a:graphicData uri="http://schemas.openxmlformats.org/drawingml/2006/table">
            <a:tbl>
              <a:tblPr firstRow="1" firstCol="1" bandRow="1">
                <a:tableStyleId>{5C22544A-7EE6-4342-B048-85BDC9FD1C3A}</a:tableStyleId>
              </a:tblPr>
              <a:tblGrid>
                <a:gridCol w="2423470"/>
                <a:gridCol w="1899149"/>
                <a:gridCol w="2042556"/>
              </a:tblGrid>
              <a:tr h="35629">
                <a:tc gridSpan="3">
                  <a:txBody>
                    <a:bodyPr/>
                    <a:lstStyle/>
                    <a:p>
                      <a:pPr marR="46990" algn="just">
                        <a:lnSpc>
                          <a:spcPct val="115000"/>
                        </a:lnSpc>
                        <a:spcAft>
                          <a:spcPts val="0"/>
                        </a:spcAft>
                      </a:pP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261252">
                <a:tc>
                  <a:txBody>
                    <a:bodyPr/>
                    <a:lstStyle/>
                    <a:p>
                      <a:pPr marR="46990" algn="just">
                        <a:lnSpc>
                          <a:spcPct val="115000"/>
                        </a:lnSpc>
                        <a:spcAft>
                          <a:spcPts val="0"/>
                        </a:spcAft>
                      </a:pPr>
                      <a:r>
                        <a:rPr lang="es-EC" sz="1600" b="1" dirty="0">
                          <a:effectLst/>
                        </a:rPr>
                        <a:t> </a:t>
                      </a:r>
                      <a:r>
                        <a:rPr lang="es-EC" sz="1600" b="1" dirty="0" smtClean="0">
                          <a:effectLst/>
                        </a:rPr>
                        <a:t>PARAMETROS</a:t>
                      </a:r>
                      <a:endPar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b="1" dirty="0">
                          <a:effectLst/>
                        </a:rPr>
                        <a:t>RECOMENDACIÓN SENIAM</a:t>
                      </a:r>
                      <a:endPar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b="1" dirty="0">
                          <a:effectLst/>
                        </a:rPr>
                        <a:t>ELECTRODO SELECIONADO</a:t>
                      </a:r>
                      <a:endParaRPr lang="es-EC"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61252">
                <a:tc>
                  <a:txBody>
                    <a:bodyPr/>
                    <a:lstStyle/>
                    <a:p>
                      <a:pPr marR="46990" algn="just">
                        <a:lnSpc>
                          <a:spcPct val="115000"/>
                        </a:lnSpc>
                        <a:spcAft>
                          <a:spcPts val="0"/>
                        </a:spcAft>
                      </a:pPr>
                      <a:r>
                        <a:rPr lang="es-EC" sz="1600" dirty="0">
                          <a:effectLst/>
                        </a:rPr>
                        <a:t>Forma</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Rectangular, circular</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dirty="0">
                          <a:effectLst/>
                        </a:rPr>
                        <a:t>Circular</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61252">
                <a:tc>
                  <a:txBody>
                    <a:bodyPr/>
                    <a:lstStyle/>
                    <a:p>
                      <a:pPr marR="46990" algn="just">
                        <a:lnSpc>
                          <a:spcPct val="115000"/>
                        </a:lnSpc>
                        <a:spcAft>
                          <a:spcPts val="0"/>
                        </a:spcAft>
                      </a:pPr>
                      <a:r>
                        <a:rPr lang="es-EC" sz="1600">
                          <a:effectLst/>
                        </a:rPr>
                        <a:t>Largo</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2 cm</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dirty="0">
                          <a:effectLst/>
                        </a:rPr>
                        <a:t>2cm</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61252">
                <a:tc>
                  <a:txBody>
                    <a:bodyPr/>
                    <a:lstStyle/>
                    <a:p>
                      <a:pPr marR="46990" algn="just">
                        <a:lnSpc>
                          <a:spcPct val="115000"/>
                        </a:lnSpc>
                        <a:spcAft>
                          <a:spcPts val="0"/>
                        </a:spcAft>
                      </a:pPr>
                      <a:r>
                        <a:rPr lang="es-EC" sz="1600">
                          <a:effectLst/>
                        </a:rPr>
                        <a:t>Diámetro</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1 cm</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1 cm</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261252">
                <a:tc>
                  <a:txBody>
                    <a:bodyPr/>
                    <a:lstStyle/>
                    <a:p>
                      <a:pPr marR="46990" algn="just">
                        <a:lnSpc>
                          <a:spcPct val="115000"/>
                        </a:lnSpc>
                        <a:spcAft>
                          <a:spcPts val="0"/>
                        </a:spcAft>
                      </a:pPr>
                      <a:r>
                        <a:rPr lang="es-EC" sz="1600">
                          <a:effectLst/>
                        </a:rPr>
                        <a:t>Grosor</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1 mm</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1mm</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40099">
                <a:tc>
                  <a:txBody>
                    <a:bodyPr/>
                    <a:lstStyle/>
                    <a:p>
                      <a:pPr marR="46990" algn="just">
                        <a:lnSpc>
                          <a:spcPct val="115000"/>
                        </a:lnSpc>
                        <a:spcAft>
                          <a:spcPts val="0"/>
                        </a:spcAft>
                      </a:pPr>
                      <a:r>
                        <a:rPr lang="es-EC" sz="1600">
                          <a:effectLst/>
                        </a:rPr>
                        <a:t>Material </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a:effectLst/>
                        </a:rPr>
                        <a:t>AgCl, Ag, Au,</a:t>
                      </a:r>
                    </a:p>
                    <a:p>
                      <a:pPr marR="46990" algn="just">
                        <a:lnSpc>
                          <a:spcPct val="115000"/>
                        </a:lnSpc>
                        <a:spcAft>
                          <a:spcPts val="0"/>
                        </a:spcAft>
                      </a:pPr>
                      <a:r>
                        <a:rPr lang="es-EC" sz="1600">
                          <a:effectLst/>
                        </a:rPr>
                        <a:t>Acero Inoxidable.</a:t>
                      </a:r>
                      <a:endParaRPr lang="es-EC" sz="16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15000"/>
                        </a:lnSpc>
                        <a:spcAft>
                          <a:spcPts val="0"/>
                        </a:spcAft>
                      </a:pPr>
                      <a:r>
                        <a:rPr lang="es-EC" sz="1600" dirty="0" err="1">
                          <a:effectLst/>
                        </a:rPr>
                        <a:t>AgCl</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9" name="Imagen 8"/>
          <p:cNvPicPr/>
          <p:nvPr/>
        </p:nvPicPr>
        <p:blipFill>
          <a:blip r:embed="rId8"/>
          <a:stretch>
            <a:fillRect/>
          </a:stretch>
        </p:blipFill>
        <p:spPr>
          <a:xfrm>
            <a:off x="8501763" y="2377992"/>
            <a:ext cx="2574925" cy="1555750"/>
          </a:xfrm>
          <a:prstGeom prst="rect">
            <a:avLst/>
          </a:prstGeom>
        </p:spPr>
      </p:pic>
      <p:pic>
        <p:nvPicPr>
          <p:cNvPr id="2" name="Imagen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80218" y="1581183"/>
            <a:ext cx="3415709" cy="4554278"/>
          </a:xfrm>
          <a:prstGeom prst="rect">
            <a:avLst/>
          </a:prstGeom>
        </p:spPr>
      </p:pic>
    </p:spTree>
    <p:extLst>
      <p:ext uri="{BB962C8B-B14F-4D97-AF65-F5344CB8AC3E}">
        <p14:creationId xmlns:p14="http://schemas.microsoft.com/office/powerpoint/2010/main" val="191666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95771" y="1144092"/>
            <a:ext cx="5705029"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PRE-AMPLIFICACIÓN</a:t>
            </a:r>
            <a:endParaRPr lang="es-ES_tradnl" b="1" dirty="0"/>
          </a:p>
        </p:txBody>
      </p:sp>
      <p:graphicFrame>
        <p:nvGraphicFramePr>
          <p:cNvPr id="11"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Tabla 2"/>
          <p:cNvGraphicFramePr>
            <a:graphicFrameLocks noGrp="1"/>
          </p:cNvGraphicFramePr>
          <p:nvPr>
            <p:extLst>
              <p:ext uri="{D42A27DB-BD31-4B8C-83A1-F6EECF244321}">
                <p14:modId xmlns:p14="http://schemas.microsoft.com/office/powerpoint/2010/main" val="1344607950"/>
              </p:ext>
            </p:extLst>
          </p:nvPr>
        </p:nvGraphicFramePr>
        <p:xfrm>
          <a:off x="1335342" y="2617818"/>
          <a:ext cx="4649822" cy="3438144"/>
        </p:xfrm>
        <a:graphic>
          <a:graphicData uri="http://schemas.openxmlformats.org/drawingml/2006/table">
            <a:tbl>
              <a:tblPr firstRow="1" bandRow="1">
                <a:tableStyleId>{5C22544A-7EE6-4342-B048-85BDC9FD1C3A}</a:tableStyleId>
              </a:tblPr>
              <a:tblGrid>
                <a:gridCol w="2324911"/>
                <a:gridCol w="2324911"/>
              </a:tblGrid>
              <a:tr h="0">
                <a:tc>
                  <a:txBody>
                    <a:bodyPr/>
                    <a:lstStyle/>
                    <a:p>
                      <a:pPr marR="46990" algn="just">
                        <a:lnSpc>
                          <a:spcPct val="150000"/>
                        </a:lnSpc>
                        <a:spcAft>
                          <a:spcPts val="0"/>
                        </a:spcAft>
                      </a:pPr>
                      <a:r>
                        <a:rPr lang="es-EC" sz="1600" dirty="0" smtClean="0">
                          <a:effectLst/>
                        </a:rPr>
                        <a:t>Característica</a:t>
                      </a:r>
                      <a:endParaRPr lang="es-EC" sz="1600" dirty="0">
                        <a:effectLst/>
                      </a:endParaRPr>
                    </a:p>
                  </a:txBody>
                  <a:tcPr marL="61133" marR="61133" marT="0" marB="0"/>
                </a:tc>
                <a:tc>
                  <a:txBody>
                    <a:bodyPr/>
                    <a:lstStyle/>
                    <a:p>
                      <a:r>
                        <a:rPr lang="es-EC" sz="1600" dirty="0" smtClean="0"/>
                        <a:t>AD620</a:t>
                      </a:r>
                      <a:endParaRPr lang="es-EC" sz="1600" dirty="0"/>
                    </a:p>
                  </a:txBody>
                  <a:tcPr/>
                </a:tc>
              </a:tr>
              <a:tr h="321689">
                <a:tc>
                  <a:txBody>
                    <a:bodyPr/>
                    <a:lstStyle/>
                    <a:p>
                      <a:pPr marR="46990" algn="just">
                        <a:lnSpc>
                          <a:spcPct val="115000"/>
                        </a:lnSpc>
                        <a:spcAft>
                          <a:spcPts val="0"/>
                        </a:spcAft>
                      </a:pPr>
                      <a:r>
                        <a:rPr lang="es-EC" sz="1600" dirty="0">
                          <a:effectLst/>
                        </a:rPr>
                        <a:t>Ganancia  ≤1000</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 1  a  1000</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r h="321689">
                <a:tc>
                  <a:txBody>
                    <a:bodyPr/>
                    <a:lstStyle/>
                    <a:p>
                      <a:pPr marR="46990" algn="just">
                        <a:lnSpc>
                          <a:spcPct val="115000"/>
                        </a:lnSpc>
                        <a:spcAft>
                          <a:spcPts val="0"/>
                        </a:spcAft>
                      </a:pPr>
                      <a:r>
                        <a:rPr lang="es-EC" sz="1600" dirty="0">
                          <a:effectLst/>
                        </a:rPr>
                        <a:t> CMRR ≥ a </a:t>
                      </a:r>
                      <a:r>
                        <a:rPr lang="es-EC" sz="1600" dirty="0" smtClean="0">
                          <a:effectLst/>
                        </a:rPr>
                        <a:t>95db</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100dB</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r h="369942">
                <a:tc>
                  <a:txBody>
                    <a:bodyPr/>
                    <a:lstStyle/>
                    <a:p>
                      <a:pPr marR="46990" algn="just">
                        <a:lnSpc>
                          <a:spcPct val="115000"/>
                        </a:lnSpc>
                        <a:spcAft>
                          <a:spcPts val="0"/>
                        </a:spcAft>
                      </a:pPr>
                      <a:r>
                        <a:rPr lang="es-EC" sz="1600" dirty="0">
                          <a:effectLst/>
                        </a:rPr>
                        <a:t>Impedancia de entrada ≥ 10MΩ</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 10GΩ</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r h="321689">
                <a:tc>
                  <a:txBody>
                    <a:bodyPr/>
                    <a:lstStyle/>
                    <a:p>
                      <a:pPr marR="46990" algn="just">
                        <a:lnSpc>
                          <a:spcPct val="115000"/>
                        </a:lnSpc>
                        <a:spcAft>
                          <a:spcPts val="0"/>
                        </a:spcAft>
                      </a:pPr>
                      <a:r>
                        <a:rPr lang="es-EC" sz="1600" dirty="0">
                          <a:effectLst/>
                        </a:rPr>
                        <a:t>Impedancia de salida ≤ </a:t>
                      </a:r>
                      <a:r>
                        <a:rPr lang="es-EC" sz="1600" dirty="0" smtClean="0">
                          <a:effectLst/>
                        </a:rPr>
                        <a:t>100Ω</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10Ω </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r h="369942">
                <a:tc>
                  <a:txBody>
                    <a:bodyPr/>
                    <a:lstStyle/>
                    <a:p>
                      <a:pPr marR="46990" algn="just">
                        <a:lnSpc>
                          <a:spcPct val="115000"/>
                        </a:lnSpc>
                        <a:spcAft>
                          <a:spcPts val="0"/>
                        </a:spcAft>
                      </a:pPr>
                      <a:r>
                        <a:rPr lang="es-EC" sz="1600" dirty="0">
                          <a:effectLst/>
                        </a:rPr>
                        <a:t>Consumo de corriente </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1.3mA</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r h="321689">
                <a:tc>
                  <a:txBody>
                    <a:bodyPr/>
                    <a:lstStyle/>
                    <a:p>
                      <a:pPr marR="46990" algn="ctr">
                        <a:lnSpc>
                          <a:spcPct val="115000"/>
                        </a:lnSpc>
                        <a:spcAft>
                          <a:spcPts val="0"/>
                        </a:spcAft>
                      </a:pPr>
                      <a:r>
                        <a:rPr lang="es-EC" sz="1600" dirty="0" smtClean="0">
                          <a:effectLst/>
                        </a:rPr>
                        <a:t>Alimentación</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c>
                  <a:txBody>
                    <a:bodyPr/>
                    <a:lstStyle/>
                    <a:p>
                      <a:pPr marR="46990" algn="just">
                        <a:lnSpc>
                          <a:spcPct val="200000"/>
                        </a:lnSpc>
                        <a:spcAft>
                          <a:spcPts val="0"/>
                        </a:spcAft>
                      </a:pPr>
                      <a:r>
                        <a:rPr lang="es-EC" sz="1600" dirty="0">
                          <a:effectLst/>
                        </a:rPr>
                        <a:t>+-2.3 a 18 v</a:t>
                      </a:r>
                      <a:endParaRPr lang="es-EC"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133" marR="61133" marT="0" marB="0"/>
                </a:tc>
              </a:tr>
            </a:tbl>
          </a:graphicData>
        </a:graphic>
      </p:graphicFrame>
      <p:sp>
        <p:nvSpPr>
          <p:cNvPr id="13" name="Rectángulo 1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894228" y="1581379"/>
            <a:ext cx="6042600" cy="830997"/>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buFont typeface="Arial" panose="020B0604020202020204" pitchFamily="34" charset="0"/>
              <a:buChar char="•"/>
            </a:pPr>
            <a:r>
              <a:rPr lang="es-EC" sz="2400" dirty="0" smtClean="0">
                <a:solidFill>
                  <a:srgbClr val="000000"/>
                </a:solidFill>
                <a:ea typeface="Inconsolata"/>
              </a:rPr>
              <a:t>la señales bioeléctricas amplitud de 1-5mV</a:t>
            </a:r>
          </a:p>
          <a:p>
            <a:pPr marL="342900" indent="-342900" algn="just">
              <a:buFont typeface="Arial" panose="020B0604020202020204" pitchFamily="34" charset="0"/>
              <a:buChar char="•"/>
            </a:pPr>
            <a:r>
              <a:rPr lang="es-EC" sz="2400" dirty="0" smtClean="0">
                <a:solidFill>
                  <a:srgbClr val="000000"/>
                </a:solidFill>
                <a:ea typeface="Inconsolata"/>
              </a:rPr>
              <a:t>Ganancia de pre-amplificación de 7</a:t>
            </a:r>
            <a:endParaRPr lang="es-EC" sz="2400" dirty="0">
              <a:solidFill>
                <a:srgbClr val="000000"/>
              </a:solidFill>
              <a:ea typeface="Inconsolata"/>
            </a:endParaRPr>
          </a:p>
        </p:txBody>
      </p:sp>
      <p:pic>
        <p:nvPicPr>
          <p:cNvPr id="7" name="Picture 2" descr="Resultado de imagen para seÃ±al amplificad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6828" y="1667313"/>
            <a:ext cx="4564178" cy="2394048"/>
          </a:xfrm>
          <a:prstGeom prst="rect">
            <a:avLst/>
          </a:prstGeom>
          <a:ln w="28575">
            <a:solidFill>
              <a:schemeClr val="bg1"/>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2" name="Imagen 11" descr="C:\Users\User\Desktop\tesis\imagenes tesis\AD620.bmp"/>
          <p:cNvPicPr/>
          <p:nvPr/>
        </p:nvPicPr>
        <p:blipFill rotWithShape="1">
          <a:blip r:embed="rId9" cstate="print">
            <a:extLst>
              <a:ext uri="{28A0092B-C50C-407E-A947-70E740481C1C}">
                <a14:useLocalDpi xmlns:a14="http://schemas.microsoft.com/office/drawing/2010/main" val="0"/>
              </a:ext>
            </a:extLst>
          </a:blip>
          <a:srcRect l="19944" t="21106" r="25300" b="23763"/>
          <a:stretch/>
        </p:blipFill>
        <p:spPr bwMode="auto">
          <a:xfrm>
            <a:off x="6936828" y="1536328"/>
            <a:ext cx="4564178" cy="336782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991547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95771" y="1144092"/>
            <a:ext cx="5705029"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rPr>
              <a:t>ETAPA DE REFERENCIA</a:t>
            </a:r>
            <a:endParaRPr lang="es-ES_tradnl" b="1" dirty="0">
              <a:solidFill>
                <a:prstClr val="black"/>
              </a:solidFill>
            </a:endParaRPr>
          </a:p>
        </p:txBody>
      </p:sp>
      <p:graphicFrame>
        <p:nvGraphicFramePr>
          <p:cNvPr id="11"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Rectángulo 1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894228" y="1581379"/>
            <a:ext cx="6042600" cy="461665"/>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buFont typeface="Arial" panose="020B0604020202020204" pitchFamily="34" charset="0"/>
              <a:buChar char="•"/>
            </a:pPr>
            <a:r>
              <a:rPr lang="es-EC" sz="2400" dirty="0" smtClean="0">
                <a:solidFill>
                  <a:srgbClr val="000000"/>
                </a:solidFill>
                <a:ea typeface="Inconsolata"/>
              </a:rPr>
              <a:t>Un solo electrodo de referencia</a:t>
            </a:r>
          </a:p>
        </p:txBody>
      </p:sp>
      <p:pic>
        <p:nvPicPr>
          <p:cNvPr id="2" name="Imagen 1"/>
          <p:cNvPicPr>
            <a:picLocks noChangeAspect="1"/>
          </p:cNvPicPr>
          <p:nvPr/>
        </p:nvPicPr>
        <p:blipFill>
          <a:blip r:embed="rId8"/>
          <a:stretch>
            <a:fillRect/>
          </a:stretch>
        </p:blipFill>
        <p:spPr>
          <a:xfrm>
            <a:off x="2582093" y="2315140"/>
            <a:ext cx="6742806" cy="2797734"/>
          </a:xfrm>
          <a:prstGeom prst="rect">
            <a:avLst/>
          </a:prstGeom>
        </p:spPr>
      </p:pic>
      <p:pic>
        <p:nvPicPr>
          <p:cNvPr id="4" name="Imagen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1556849" y="2602457"/>
            <a:ext cx="3982871" cy="2987154"/>
          </a:xfrm>
          <a:prstGeom prst="rect">
            <a:avLst/>
          </a:prstGeom>
        </p:spPr>
      </p:pic>
      <p:pic>
        <p:nvPicPr>
          <p:cNvPr id="5" name="Imagen 4"/>
          <p:cNvPicPr>
            <a:picLocks noChangeAspect="1"/>
          </p:cNvPicPr>
          <p:nvPr/>
        </p:nvPicPr>
        <p:blipFill>
          <a:blip r:embed="rId10"/>
          <a:stretch>
            <a:fillRect/>
          </a:stretch>
        </p:blipFill>
        <p:spPr>
          <a:xfrm>
            <a:off x="5041862" y="2104599"/>
            <a:ext cx="5706060" cy="3982872"/>
          </a:xfrm>
          <a:prstGeom prst="rect">
            <a:avLst/>
          </a:prstGeom>
        </p:spPr>
      </p:pic>
    </p:spTree>
    <p:extLst>
      <p:ext uri="{BB962C8B-B14F-4D97-AF65-F5344CB8AC3E}">
        <p14:creationId xmlns:p14="http://schemas.microsoft.com/office/powerpoint/2010/main" val="64791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Rectángulo 9">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3" y="1829634"/>
            <a:ext cx="6668347" cy="2308324"/>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lnSpc>
                <a:spcPct val="150000"/>
              </a:lnSpc>
              <a:buFont typeface="Arial" panose="020B0604020202020204" pitchFamily="34" charset="0"/>
              <a:buChar char="•"/>
            </a:pPr>
            <a:r>
              <a:rPr lang="es-EC" sz="2400" dirty="0" smtClean="0">
                <a:solidFill>
                  <a:srgbClr val="000000"/>
                </a:solidFill>
                <a:ea typeface="Inconsolata"/>
              </a:rPr>
              <a:t>Filtrado de señal en la banda de 20Hz a 250Hz</a:t>
            </a:r>
          </a:p>
          <a:p>
            <a:pPr marL="342900" indent="-342900" algn="just">
              <a:lnSpc>
                <a:spcPct val="150000"/>
              </a:lnSpc>
              <a:buFont typeface="Arial" panose="020B0604020202020204" pitchFamily="34" charset="0"/>
              <a:buChar char="•"/>
            </a:pPr>
            <a:r>
              <a:rPr lang="es-EC" sz="2400" dirty="0" smtClean="0">
                <a:solidFill>
                  <a:srgbClr val="000000"/>
                </a:solidFill>
                <a:ea typeface="Inconsolata"/>
              </a:rPr>
              <a:t>Filtrado de artefactos.</a:t>
            </a:r>
          </a:p>
          <a:p>
            <a:pPr marL="342900" indent="-342900" algn="just">
              <a:lnSpc>
                <a:spcPct val="150000"/>
              </a:lnSpc>
              <a:buFont typeface="Arial" panose="020B0604020202020204" pitchFamily="34" charset="0"/>
              <a:buChar char="•"/>
            </a:pPr>
            <a:r>
              <a:rPr lang="es-EC" sz="2400" dirty="0" smtClean="0">
                <a:solidFill>
                  <a:srgbClr val="000000"/>
                </a:solidFill>
                <a:ea typeface="Inconsolata"/>
              </a:rPr>
              <a:t>Filtro de </a:t>
            </a:r>
            <a:r>
              <a:rPr lang="es-EC" sz="2400" dirty="0" err="1" smtClean="0">
                <a:solidFill>
                  <a:srgbClr val="000000"/>
                </a:solidFill>
                <a:ea typeface="Inconsolata"/>
              </a:rPr>
              <a:t>buterworth</a:t>
            </a:r>
            <a:r>
              <a:rPr lang="es-EC" sz="2400" dirty="0" smtClean="0">
                <a:solidFill>
                  <a:srgbClr val="000000"/>
                </a:solidFill>
                <a:ea typeface="Inconsolata"/>
              </a:rPr>
              <a:t> de segundo orden configuración Salen-Key</a:t>
            </a:r>
            <a:r>
              <a:rPr lang="es-ES_tradnl" b="1" dirty="0"/>
              <a:t>.</a:t>
            </a:r>
            <a:endParaRPr lang="es-EC" sz="2400" dirty="0" smtClean="0">
              <a:solidFill>
                <a:srgbClr val="000000"/>
              </a:solidFill>
              <a:ea typeface="Inconsolata"/>
            </a:endParaRPr>
          </a:p>
        </p:txBody>
      </p:sp>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3" y="1362261"/>
            <a:ext cx="3704334"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FILTRADO DE LA SEÑAL</a:t>
            </a:r>
          </a:p>
        </p:txBody>
      </p:sp>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 name="Imagen 1"/>
          <p:cNvPicPr>
            <a:picLocks noChangeAspect="1"/>
          </p:cNvPicPr>
          <p:nvPr/>
        </p:nvPicPr>
        <p:blipFill rotWithShape="1">
          <a:blip r:embed="rId8"/>
          <a:srcRect r="7794"/>
          <a:stretch/>
        </p:blipFill>
        <p:spPr>
          <a:xfrm>
            <a:off x="685768" y="2060144"/>
            <a:ext cx="5060042" cy="2963120"/>
          </a:xfrm>
          <a:prstGeom prst="rect">
            <a:avLst/>
          </a:prstGeom>
        </p:spPr>
      </p:pic>
      <p:pic>
        <p:nvPicPr>
          <p:cNvPr id="5" name="Imagen 4"/>
          <p:cNvPicPr>
            <a:picLocks noChangeAspect="1"/>
          </p:cNvPicPr>
          <p:nvPr/>
        </p:nvPicPr>
        <p:blipFill>
          <a:blip r:embed="rId9"/>
          <a:stretch>
            <a:fillRect/>
          </a:stretch>
        </p:blipFill>
        <p:spPr>
          <a:xfrm>
            <a:off x="7742490" y="2107643"/>
            <a:ext cx="3387690" cy="2497688"/>
          </a:xfrm>
          <a:prstGeom prst="rect">
            <a:avLst/>
          </a:prstGeom>
        </p:spPr>
      </p:pic>
      <p:sp>
        <p:nvSpPr>
          <p:cNvPr id="16" name="Rectángulo 15"/>
          <p:cNvSpPr/>
          <p:nvPr/>
        </p:nvSpPr>
        <p:spPr>
          <a:xfrm>
            <a:off x="1603169" y="1885481"/>
            <a:ext cx="7148945" cy="36484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3" name="Rectángulo redondeado 22"/>
          <p:cNvSpPr/>
          <p:nvPr/>
        </p:nvSpPr>
        <p:spPr>
          <a:xfrm>
            <a:off x="2584916" y="4736355"/>
            <a:ext cx="1814733"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Pre-Amplificada</a:t>
            </a:r>
          </a:p>
        </p:txBody>
      </p:sp>
      <p:sp>
        <p:nvSpPr>
          <p:cNvPr id="24" name="Rectángulo redondeado 23"/>
          <p:cNvSpPr/>
          <p:nvPr/>
        </p:nvSpPr>
        <p:spPr>
          <a:xfrm>
            <a:off x="4681003" y="4673524"/>
            <a:ext cx="2475914" cy="135049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Etapa de filtrado sin ganancia</a:t>
            </a:r>
          </a:p>
          <a:p>
            <a:pPr algn="ctr"/>
            <a:r>
              <a:rPr lang="es-EC" dirty="0" smtClean="0">
                <a:ln w="0"/>
                <a:solidFill>
                  <a:schemeClr val="tx1"/>
                </a:solidFill>
                <a:effectLst>
                  <a:outerShdw blurRad="38100" dist="19050" dir="2700000" algn="tl" rotWithShape="0">
                    <a:schemeClr val="dk1">
                      <a:alpha val="40000"/>
                    </a:schemeClr>
                  </a:outerShdw>
                </a:effectLst>
              </a:rPr>
              <a:t>(Filtro Pasa-banda)</a:t>
            </a:r>
            <a:endParaRPr lang="es-EC" dirty="0">
              <a:ln w="0"/>
              <a:solidFill>
                <a:schemeClr val="tx1"/>
              </a:solidFill>
              <a:effectLst>
                <a:outerShdw blurRad="38100" dist="19050" dir="2700000" algn="tl" rotWithShape="0">
                  <a:schemeClr val="dk1">
                    <a:alpha val="40000"/>
                  </a:schemeClr>
                </a:outerShdw>
              </a:effectLst>
            </a:endParaRPr>
          </a:p>
        </p:txBody>
      </p:sp>
      <p:sp>
        <p:nvSpPr>
          <p:cNvPr id="25" name="Rectángulo redondeado 24"/>
          <p:cNvSpPr/>
          <p:nvPr/>
        </p:nvSpPr>
        <p:spPr>
          <a:xfrm>
            <a:off x="7466407" y="4743864"/>
            <a:ext cx="1814733"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Filtrada</a:t>
            </a:r>
          </a:p>
          <a:p>
            <a:pPr algn="ctr"/>
            <a:r>
              <a:rPr lang="es-EC" dirty="0" smtClean="0">
                <a:ln w="0"/>
                <a:solidFill>
                  <a:schemeClr val="tx1"/>
                </a:solidFill>
                <a:effectLst>
                  <a:outerShdw blurRad="38100" dist="19050" dir="2700000" algn="tl" rotWithShape="0">
                    <a:schemeClr val="dk1">
                      <a:alpha val="40000"/>
                    </a:schemeClr>
                  </a:outerShdw>
                </a:effectLst>
              </a:rPr>
              <a:t>(20-250Hz)</a:t>
            </a:r>
            <a:endParaRPr lang="es-EC" dirty="0">
              <a:ln w="0"/>
              <a:solidFill>
                <a:schemeClr val="tx1"/>
              </a:solidFill>
              <a:effectLst>
                <a:outerShdw blurRad="38100" dist="19050" dir="2700000" algn="tl" rotWithShape="0">
                  <a:schemeClr val="dk1">
                    <a:alpha val="40000"/>
                  </a:schemeClr>
                </a:outerShdw>
              </a:effectLst>
            </a:endParaRPr>
          </a:p>
        </p:txBody>
      </p:sp>
      <p:sp>
        <p:nvSpPr>
          <p:cNvPr id="26" name="Flecha derecha 25"/>
          <p:cNvSpPr/>
          <p:nvPr/>
        </p:nvSpPr>
        <p:spPr>
          <a:xfrm>
            <a:off x="4427785" y="5208097"/>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27" name="Flecha derecha 26"/>
          <p:cNvSpPr/>
          <p:nvPr/>
        </p:nvSpPr>
        <p:spPr>
          <a:xfrm>
            <a:off x="7199118" y="5215130"/>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pic>
        <p:nvPicPr>
          <p:cNvPr id="3" name="Imagen 2"/>
          <p:cNvPicPr>
            <a:picLocks noChangeAspect="1"/>
          </p:cNvPicPr>
          <p:nvPr/>
        </p:nvPicPr>
        <p:blipFill rotWithShape="1">
          <a:blip r:embed="rId10"/>
          <a:srcRect l="5009" r="4438" b="9030"/>
          <a:stretch/>
        </p:blipFill>
        <p:spPr>
          <a:xfrm>
            <a:off x="5648952" y="2060144"/>
            <a:ext cx="5471653" cy="2547484"/>
          </a:xfrm>
          <a:prstGeom prst="rect">
            <a:avLst/>
          </a:prstGeom>
        </p:spPr>
      </p:pic>
    </p:spTree>
    <p:extLst>
      <p:ext uri="{BB962C8B-B14F-4D97-AF65-F5344CB8AC3E}">
        <p14:creationId xmlns:p14="http://schemas.microsoft.com/office/powerpoint/2010/main" val="427048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500"/>
                                        <p:tgtEl>
                                          <p:spTgt spid="2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3" grpId="0" animBg="1"/>
      <p:bldP spid="24" grpId="0" animBg="1"/>
      <p:bldP spid="25" grpId="0" animBg="1"/>
      <p:bldP spid="26" grpId="0" animBg="1"/>
      <p:bldP spid="2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740857" y="1073931"/>
            <a:ext cx="8243278"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AMPLIFICACIÓN DE LA SEÑAL</a:t>
            </a:r>
          </a:p>
        </p:txBody>
      </p:sp>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mc:AlternateContent xmlns:mc="http://schemas.openxmlformats.org/markup-compatibility/2006" xmlns:a14="http://schemas.microsoft.com/office/drawing/2010/main">
        <mc:Choice Requires="a14">
          <p:sp>
            <p:nvSpPr>
              <p:cNvPr id="9" name="Rectángulo 8">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02110" y="2004048"/>
                <a:ext cx="4793045" cy="1720856"/>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lnSpc>
                    <a:spcPct val="150000"/>
                  </a:lnSpc>
                  <a:buFont typeface="Arial" panose="020B0604020202020204" pitchFamily="34" charset="0"/>
                  <a:buChar char="•"/>
                </a:pPr>
                <a:r>
                  <a:rPr lang="es-EC" sz="2000" dirty="0" smtClean="0">
                    <a:solidFill>
                      <a:srgbClr val="000000"/>
                    </a:solidFill>
                    <a:ea typeface="Inconsolata"/>
                  </a:rPr>
                  <a:t>Ganancia de 42</a:t>
                </a:r>
                <a:endParaRPr lang="es-EC" sz="2000" dirty="0">
                  <a:solidFill>
                    <a:srgbClr val="000000"/>
                  </a:solidFill>
                  <a:ea typeface="Inconsolata"/>
                </a:endParaRPr>
              </a:p>
              <a:p>
                <a:pPr marL="342900" indent="-342900" algn="just">
                  <a:lnSpc>
                    <a:spcPct val="150000"/>
                  </a:lnSpc>
                  <a:buFont typeface="Arial" panose="020B0604020202020204" pitchFamily="34" charset="0"/>
                  <a:buChar char="•"/>
                </a:pPr>
                <a14:m>
                  <m:oMath xmlns:m="http://schemas.openxmlformats.org/officeDocument/2006/math">
                    <m:d>
                      <m:dPr>
                        <m:ctrlPr>
                          <a:rPr lang="es-EC" sz="2000" i="1">
                            <a:latin typeface="Cambria Math" panose="02040503050406030204" pitchFamily="18" charset="0"/>
                          </a:rPr>
                        </m:ctrlPr>
                      </m:dPr>
                      <m:e>
                        <m:sSub>
                          <m:sSubPr>
                            <m:ctrlPr>
                              <a:rPr lang="es-EC" sz="2000" i="1">
                                <a:latin typeface="Cambria Math" panose="02040503050406030204" pitchFamily="18" charset="0"/>
                              </a:rPr>
                            </m:ctrlPr>
                          </m:sSubPr>
                          <m:e>
                            <m:r>
                              <a:rPr lang="es-EC" sz="2000" i="1">
                                <a:latin typeface="Cambria Math" panose="02040503050406030204" pitchFamily="18" charset="0"/>
                              </a:rPr>
                              <m:t>𝐺</m:t>
                            </m:r>
                          </m:e>
                          <m:sub>
                            <m:r>
                              <a:rPr lang="es-EC" sz="2000" i="1">
                                <a:latin typeface="Cambria Math" panose="02040503050406030204" pitchFamily="18" charset="0"/>
                              </a:rPr>
                              <m:t>𝑒𝑛𝑡𝑟𝑎𝑑𝑎</m:t>
                            </m:r>
                            <m:r>
                              <a:rPr lang="es-EC" sz="2000" i="1">
                                <a:latin typeface="Cambria Math" panose="02040503050406030204" pitchFamily="18" charset="0"/>
                              </a:rPr>
                              <m:t> </m:t>
                            </m:r>
                          </m:sub>
                        </m:sSub>
                        <m:sSub>
                          <m:sSubPr>
                            <m:ctrlPr>
                              <a:rPr lang="es-EC" sz="2000" i="1">
                                <a:latin typeface="Cambria Math" panose="02040503050406030204" pitchFamily="18" charset="0"/>
                              </a:rPr>
                            </m:ctrlPr>
                          </m:sSubPr>
                          <m:e>
                            <m:r>
                              <a:rPr lang="es-EC" sz="2000" b="0" i="1" smtClean="0">
                                <a:latin typeface="Cambria Math" panose="02040503050406030204" pitchFamily="18" charset="0"/>
                              </a:rPr>
                              <m:t>∗</m:t>
                            </m:r>
                            <m:r>
                              <a:rPr lang="es-EC" sz="2000" i="1">
                                <a:latin typeface="Cambria Math" panose="02040503050406030204" pitchFamily="18" charset="0"/>
                              </a:rPr>
                              <m:t>𝑉</m:t>
                            </m:r>
                          </m:e>
                          <m:sub>
                            <m:r>
                              <a:rPr lang="es-EC" sz="2000" i="1">
                                <a:latin typeface="Cambria Math" panose="02040503050406030204" pitchFamily="18" charset="0"/>
                              </a:rPr>
                              <m:t>𝑖𝑛</m:t>
                            </m:r>
                          </m:sub>
                        </m:sSub>
                        <m:r>
                          <a:rPr lang="es-EC" sz="2000" i="1">
                            <a:latin typeface="Cambria Math" panose="02040503050406030204" pitchFamily="18" charset="0"/>
                          </a:rPr>
                          <m:t> </m:t>
                        </m:r>
                      </m:e>
                    </m:d>
                    <m:r>
                      <a:rPr lang="es-EC" sz="2000" b="0" i="1" smtClean="0">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𝐺</m:t>
                        </m:r>
                      </m:e>
                      <m:sub>
                        <m:r>
                          <a:rPr lang="es-EC" sz="2000" i="1">
                            <a:latin typeface="Cambria Math" panose="02040503050406030204" pitchFamily="18" charset="0"/>
                          </a:rPr>
                          <m:t>𝑇𝑜𝑡𝑎𝑙</m:t>
                        </m:r>
                      </m:sub>
                    </m:sSub>
                    <m:r>
                      <a:rPr lang="es-EC" sz="2000" i="1">
                        <a:latin typeface="Cambria Math" panose="02040503050406030204" pitchFamily="18" charset="0"/>
                      </a:rPr>
                      <m:t>≤</m:t>
                    </m:r>
                    <m:sSub>
                      <m:sSubPr>
                        <m:ctrlPr>
                          <a:rPr lang="es-EC" sz="2000" i="1">
                            <a:latin typeface="Cambria Math" panose="02040503050406030204" pitchFamily="18" charset="0"/>
                          </a:rPr>
                        </m:ctrlPr>
                      </m:sSubPr>
                      <m:e>
                        <m:r>
                          <a:rPr lang="es-EC" sz="2000" i="1">
                            <a:latin typeface="Cambria Math" panose="02040503050406030204" pitchFamily="18" charset="0"/>
                          </a:rPr>
                          <m:t>𝑉</m:t>
                        </m:r>
                      </m:e>
                      <m:sub>
                        <m:r>
                          <a:rPr lang="es-EC" sz="2000" i="1">
                            <a:latin typeface="Cambria Math" panose="02040503050406030204" pitchFamily="18" charset="0"/>
                          </a:rPr>
                          <m:t>𝑟𝑒𝑓𝑒𝑟𝑒𝑛𝑐𝑖𝑎</m:t>
                        </m:r>
                      </m:sub>
                    </m:sSub>
                  </m:oMath>
                </a14:m>
                <a:endParaRPr lang="es-EC" sz="2000" dirty="0" smtClean="0">
                  <a:solidFill>
                    <a:srgbClr val="000000"/>
                  </a:solidFill>
                  <a:ea typeface="Inconsolata"/>
                </a:endParaRPr>
              </a:p>
              <a:p>
                <a:pPr marL="342900" indent="-342900" algn="just">
                  <a:lnSpc>
                    <a:spcPct val="150000"/>
                  </a:lnSpc>
                  <a:buFont typeface="Arial" panose="020B0604020202020204" pitchFamily="34" charset="0"/>
                  <a:buChar char="•"/>
                </a:pPr>
                <a14:m>
                  <m:oMath xmlns:m="http://schemas.openxmlformats.org/officeDocument/2006/math">
                    <m:r>
                      <a:rPr lang="es-EC" sz="2000" i="1">
                        <a:latin typeface="Cambria Math" panose="02040503050406030204" pitchFamily="18" charset="0"/>
                      </a:rPr>
                      <m:t>𝐺</m:t>
                    </m:r>
                    <m:r>
                      <a:rPr lang="es-EC" sz="2000" i="1">
                        <a:latin typeface="Cambria Math" panose="02040503050406030204" pitchFamily="18" charset="0"/>
                      </a:rPr>
                      <m:t>=1+</m:t>
                    </m:r>
                    <m:f>
                      <m:fPr>
                        <m:ctrlPr>
                          <a:rPr lang="es-EC" sz="2000" i="1">
                            <a:latin typeface="Cambria Math" panose="02040503050406030204" pitchFamily="18" charset="0"/>
                          </a:rPr>
                        </m:ctrlPr>
                      </m:fPr>
                      <m:num>
                        <m:sSub>
                          <m:sSubPr>
                            <m:ctrlPr>
                              <a:rPr lang="es-EC" sz="2000" i="1">
                                <a:latin typeface="Cambria Math" panose="02040503050406030204" pitchFamily="18" charset="0"/>
                              </a:rPr>
                            </m:ctrlPr>
                          </m:sSubPr>
                          <m:e>
                            <m:r>
                              <a:rPr lang="es-EC" sz="2000" i="1">
                                <a:latin typeface="Cambria Math" panose="02040503050406030204" pitchFamily="18" charset="0"/>
                              </a:rPr>
                              <m:t>𝑅</m:t>
                            </m:r>
                          </m:e>
                          <m:sub>
                            <m:r>
                              <a:rPr lang="es-EC" sz="2000" i="1">
                                <a:latin typeface="Cambria Math" panose="02040503050406030204" pitchFamily="18" charset="0"/>
                              </a:rPr>
                              <m:t>4</m:t>
                            </m:r>
                          </m:sub>
                        </m:sSub>
                      </m:num>
                      <m:den>
                        <m:sSub>
                          <m:sSubPr>
                            <m:ctrlPr>
                              <a:rPr lang="es-EC" sz="2000" i="1">
                                <a:latin typeface="Cambria Math" panose="02040503050406030204" pitchFamily="18" charset="0"/>
                              </a:rPr>
                            </m:ctrlPr>
                          </m:sSubPr>
                          <m:e>
                            <m:r>
                              <a:rPr lang="es-EC" sz="2000" i="1">
                                <a:latin typeface="Cambria Math" panose="02040503050406030204" pitchFamily="18" charset="0"/>
                              </a:rPr>
                              <m:t>𝑅</m:t>
                            </m:r>
                          </m:e>
                          <m:sub>
                            <m:r>
                              <a:rPr lang="es-EC" sz="2000" i="1">
                                <a:latin typeface="Cambria Math" panose="02040503050406030204" pitchFamily="18" charset="0"/>
                              </a:rPr>
                              <m:t>3</m:t>
                            </m:r>
                          </m:sub>
                        </m:sSub>
                      </m:den>
                    </m:f>
                  </m:oMath>
                </a14:m>
                <a:endParaRPr lang="es-EC" sz="2000" dirty="0">
                  <a:solidFill>
                    <a:srgbClr val="000000"/>
                  </a:solidFill>
                  <a:ea typeface="Inconsolata"/>
                </a:endParaRPr>
              </a:p>
            </p:txBody>
          </p:sp>
        </mc:Choice>
        <mc:Fallback xmlns="">
          <p:sp>
            <p:nvSpPr>
              <p:cNvPr id="9" name="Rectángulo 8">
                <a:extLst>
                  <a:ext uri="{FF2B5EF4-FFF2-40B4-BE49-F238E27FC236}">
                    <a16:creationId xmlns="" xmlns:a16="http://schemas.microsoft.com/office/drawing/2014/main" xmlns:lc="http://schemas.openxmlformats.org/drawingml/2006/lockedCanvas" id="{D0FA348F-36AB-468A-A1E2-F99179F220A6}"/>
                  </a:ext>
                </a:extLst>
              </p:cNvPr>
              <p:cNvSpPr>
                <a:spLocks noRot="1" noChangeAspect="1" noMove="1" noResize="1" noEditPoints="1" noAdjustHandles="1" noChangeArrowheads="1" noChangeShapeType="1" noTextEdit="1"/>
              </p:cNvSpPr>
              <p:nvPr/>
            </p:nvSpPr>
            <p:spPr>
              <a:xfrm>
                <a:off x="1002110" y="2004048"/>
                <a:ext cx="4793045" cy="1720856"/>
              </a:xfrm>
              <a:prstGeom prst="rect">
                <a:avLst/>
              </a:prstGeom>
              <a:blipFill rotWithShape="0">
                <a:blip r:embed="rId8"/>
                <a:stretch>
                  <a:fillRect l="-1144"/>
                </a:stretch>
              </a:blipFill>
            </p:spPr>
            <p:txBody>
              <a:bodyPr/>
              <a:lstStyle/>
              <a:p>
                <a:r>
                  <a:rPr lang="es-EC">
                    <a:noFill/>
                  </a:rPr>
                  <a:t> </a:t>
                </a:r>
              </a:p>
            </p:txBody>
          </p:sp>
        </mc:Fallback>
      </mc:AlternateContent>
      <p:pic>
        <p:nvPicPr>
          <p:cNvPr id="2" name="Imagen 1"/>
          <p:cNvPicPr>
            <a:picLocks noChangeAspect="1"/>
          </p:cNvPicPr>
          <p:nvPr/>
        </p:nvPicPr>
        <p:blipFill rotWithShape="1">
          <a:blip r:embed="rId9" cstate="print">
            <a:extLst>
              <a:ext uri="{28A0092B-C50C-407E-A947-70E740481C1C}">
                <a14:useLocalDpi xmlns:a14="http://schemas.microsoft.com/office/drawing/2010/main" val="0"/>
              </a:ext>
            </a:extLst>
          </a:blip>
          <a:srcRect l="31830" t="22249" r="30758" b="40445"/>
          <a:stretch/>
        </p:blipFill>
        <p:spPr>
          <a:xfrm>
            <a:off x="7256275" y="1597151"/>
            <a:ext cx="3455719" cy="2422567"/>
          </a:xfrm>
          <a:prstGeom prst="rect">
            <a:avLst/>
          </a:prstGeom>
        </p:spPr>
      </p:pic>
      <p:sp>
        <p:nvSpPr>
          <p:cNvPr id="14" name="Rectángulo redondeado 13"/>
          <p:cNvSpPr/>
          <p:nvPr/>
        </p:nvSpPr>
        <p:spPr>
          <a:xfrm>
            <a:off x="2584910" y="4475102"/>
            <a:ext cx="1814733"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Pre-Amplificada</a:t>
            </a:r>
          </a:p>
          <a:p>
            <a:pPr algn="ctr"/>
            <a:r>
              <a:rPr lang="es-EC" dirty="0" smtClean="0">
                <a:ln w="0"/>
                <a:solidFill>
                  <a:schemeClr val="tx1"/>
                </a:solidFill>
                <a:effectLst>
                  <a:outerShdw blurRad="38100" dist="19050" dir="2700000" algn="tl" rotWithShape="0">
                    <a:schemeClr val="dk1">
                      <a:alpha val="40000"/>
                    </a:schemeClr>
                  </a:outerShdw>
                </a:effectLst>
              </a:rPr>
              <a:t>Ganancia 7</a:t>
            </a:r>
          </a:p>
        </p:txBody>
      </p:sp>
      <p:sp>
        <p:nvSpPr>
          <p:cNvPr id="16" name="Rectángulo redondeado 15"/>
          <p:cNvSpPr/>
          <p:nvPr/>
        </p:nvSpPr>
        <p:spPr>
          <a:xfrm>
            <a:off x="4711331" y="4482611"/>
            <a:ext cx="1814733"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Filtrada</a:t>
            </a:r>
          </a:p>
          <a:p>
            <a:pPr algn="ctr"/>
            <a:r>
              <a:rPr lang="es-EC" dirty="0" smtClean="0">
                <a:ln w="0"/>
                <a:solidFill>
                  <a:schemeClr val="tx1"/>
                </a:solidFill>
                <a:effectLst>
                  <a:outerShdw blurRad="38100" dist="19050" dir="2700000" algn="tl" rotWithShape="0">
                    <a:schemeClr val="dk1">
                      <a:alpha val="40000"/>
                    </a:schemeClr>
                  </a:outerShdw>
                </a:effectLst>
              </a:rPr>
              <a:t>(20-250Hz)</a:t>
            </a:r>
            <a:endParaRPr lang="es-EC" dirty="0">
              <a:ln w="0"/>
              <a:solidFill>
                <a:schemeClr val="tx1"/>
              </a:solidFill>
              <a:effectLst>
                <a:outerShdw blurRad="38100" dist="19050" dir="2700000" algn="tl" rotWithShape="0">
                  <a:schemeClr val="dk1">
                    <a:alpha val="40000"/>
                  </a:schemeClr>
                </a:outerShdw>
              </a:effectLst>
            </a:endParaRPr>
          </a:p>
        </p:txBody>
      </p:sp>
      <p:sp>
        <p:nvSpPr>
          <p:cNvPr id="17" name="Flecha derecha 16"/>
          <p:cNvSpPr/>
          <p:nvPr/>
        </p:nvSpPr>
        <p:spPr>
          <a:xfrm>
            <a:off x="4427779" y="4946844"/>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9" name="Rectángulo redondeado 18"/>
          <p:cNvSpPr/>
          <p:nvPr/>
        </p:nvSpPr>
        <p:spPr>
          <a:xfrm>
            <a:off x="6823161" y="4480636"/>
            <a:ext cx="2142705"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Amplificada</a:t>
            </a:r>
          </a:p>
          <a:p>
            <a:pPr algn="ctr"/>
            <a:r>
              <a:rPr lang="es-EC" dirty="0" smtClean="0">
                <a:ln w="0"/>
                <a:solidFill>
                  <a:schemeClr val="tx1"/>
                </a:solidFill>
                <a:effectLst>
                  <a:outerShdw blurRad="38100" dist="19050" dir="2700000" algn="tl" rotWithShape="0">
                    <a:schemeClr val="dk1">
                      <a:alpha val="40000"/>
                    </a:schemeClr>
                  </a:outerShdw>
                </a:effectLst>
              </a:rPr>
              <a:t>Ganancia 42 </a:t>
            </a:r>
            <a:endParaRPr lang="es-EC" dirty="0">
              <a:ln w="0"/>
              <a:solidFill>
                <a:schemeClr val="tx1"/>
              </a:solidFill>
              <a:effectLst>
                <a:outerShdw blurRad="38100" dist="19050" dir="2700000" algn="tl" rotWithShape="0">
                  <a:schemeClr val="dk1">
                    <a:alpha val="40000"/>
                  </a:schemeClr>
                </a:outerShdw>
              </a:effectLst>
            </a:endParaRPr>
          </a:p>
        </p:txBody>
      </p:sp>
      <p:sp>
        <p:nvSpPr>
          <p:cNvPr id="20" name="Flecha derecha 19"/>
          <p:cNvSpPr/>
          <p:nvPr/>
        </p:nvSpPr>
        <p:spPr>
          <a:xfrm>
            <a:off x="6555872" y="4951902"/>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269148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ppt_x"/>
                                          </p:val>
                                        </p:tav>
                                        <p:tav tm="100000">
                                          <p:val>
                                            <p:strVal val="#ppt_x"/>
                                          </p:val>
                                        </p:tav>
                                      </p:tavLst>
                                    </p:anim>
                                    <p:anim calcmode="lin" valueType="num">
                                      <p:cBhvr additive="base">
                                        <p:cTn id="16" dur="500" fill="hold"/>
                                        <p:tgtEl>
                                          <p:spTgt spid="1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animBg="1"/>
      <p:bldP spid="16" grpId="0" animBg="1"/>
      <p:bldP spid="17" grpId="0" animBg="1"/>
      <p:bldP spid="19" grpId="0" animBg="1"/>
      <p:bldP spid="2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ángulo 5">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736878" y="947139"/>
            <a:ext cx="5212660"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SUMATORIA DE VOLTAJE OFFSET</a:t>
            </a:r>
            <a:endParaRPr lang="es-ES_tradnl" b="1" dirty="0"/>
          </a:p>
        </p:txBody>
      </p:sp>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Rectángulo 8">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824734" y="1742233"/>
            <a:ext cx="7582995" cy="1754326"/>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lnSpc>
                <a:spcPct val="150000"/>
              </a:lnSpc>
              <a:buFont typeface="Arial" panose="020B0604020202020204" pitchFamily="34" charset="0"/>
              <a:buChar char="•"/>
            </a:pPr>
            <a:r>
              <a:rPr lang="es-ES" sz="2400" dirty="0" smtClean="0">
                <a:solidFill>
                  <a:srgbClr val="000000"/>
                </a:solidFill>
                <a:latin typeface="Times New Roman" panose="02020603050405020304" pitchFamily="18" charset="0"/>
              </a:rPr>
              <a:t>garantiza la lectura de valores positivos a las entradas análogas del controlador.</a:t>
            </a:r>
          </a:p>
          <a:p>
            <a:pPr marL="342900" indent="-342900" algn="just">
              <a:lnSpc>
                <a:spcPct val="150000"/>
              </a:lnSpc>
              <a:buFont typeface="Arial" panose="020B0604020202020204" pitchFamily="34" charset="0"/>
              <a:buChar char="•"/>
            </a:pPr>
            <a:r>
              <a:rPr lang="es-ES" sz="2400" dirty="0" smtClean="0">
                <a:solidFill>
                  <a:srgbClr val="000000"/>
                </a:solidFill>
                <a:latin typeface="Times New Roman" panose="02020603050405020304" pitchFamily="18" charset="0"/>
                <a:ea typeface="Inconsolata"/>
              </a:rPr>
              <a:t>Se suma un voltaje de referencia de 1.5 v</a:t>
            </a:r>
            <a:endParaRPr lang="es-EC" sz="2400" dirty="0" smtClean="0">
              <a:solidFill>
                <a:srgbClr val="000000"/>
              </a:solidFill>
              <a:ea typeface="Inconsolata"/>
            </a:endParaRPr>
          </a:p>
        </p:txBody>
      </p:sp>
      <p:pic>
        <p:nvPicPr>
          <p:cNvPr id="3" name="Imagen 2"/>
          <p:cNvPicPr>
            <a:picLocks noChangeAspect="1"/>
          </p:cNvPicPr>
          <p:nvPr/>
        </p:nvPicPr>
        <p:blipFill rotWithShape="1">
          <a:blip r:embed="rId8" cstate="print">
            <a:extLst>
              <a:ext uri="{28A0092B-C50C-407E-A947-70E740481C1C}">
                <a14:useLocalDpi xmlns:a14="http://schemas.microsoft.com/office/drawing/2010/main" val="0"/>
              </a:ext>
            </a:extLst>
          </a:blip>
          <a:srcRect l="36202" t="22798" r="15330" b="32398"/>
          <a:stretch/>
        </p:blipFill>
        <p:spPr>
          <a:xfrm>
            <a:off x="6947066" y="2619396"/>
            <a:ext cx="4476996" cy="2909455"/>
          </a:xfrm>
          <a:prstGeom prst="rect">
            <a:avLst/>
          </a:prstGeom>
        </p:spPr>
      </p:pic>
      <mc:AlternateContent xmlns:mc="http://schemas.openxmlformats.org/markup-compatibility/2006" xmlns:a14="http://schemas.microsoft.com/office/drawing/2010/main">
        <mc:Choice Requires="a14">
          <p:sp>
            <p:nvSpPr>
              <p:cNvPr id="4" name="Rectángulo 3"/>
              <p:cNvSpPr/>
              <p:nvPr/>
            </p:nvSpPr>
            <p:spPr>
              <a:xfrm>
                <a:off x="8991793" y="2100921"/>
                <a:ext cx="2432269" cy="518475"/>
              </a:xfrm>
              <a:prstGeom prst="rect">
                <a:avLst/>
              </a:prstGeom>
            </p:spPr>
            <p:txBody>
              <a:bodyPr wrap="none">
                <a:spAutoFit/>
              </a:bodyPr>
              <a:lstStyle/>
              <a:p>
                <a14:m>
                  <m:oMath xmlns:m="http://schemas.openxmlformats.org/officeDocument/2006/math">
                    <m:r>
                      <a:rPr lang="es-EC" i="1" smtClean="0">
                        <a:latin typeface="Cambria Math" panose="02040503050406030204" pitchFamily="18" charset="0"/>
                        <a:ea typeface="Times New Roman" panose="02020603050405020304" pitchFamily="18" charset="0"/>
                        <a:cs typeface="Times New Roman" panose="02020603050405020304" pitchFamily="18" charset="0"/>
                      </a:rPr>
                      <m:t>𝑉𝑠</m:t>
                    </m:r>
                    <m:r>
                      <a:rPr lang="es-EC" i="1" smtClean="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s-EC" i="1">
                            <a:effectLst/>
                            <a:latin typeface="Cambria Math" panose="020405030504060302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𝑆</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rPr>
                        </m:ctrlPr>
                      </m:fPr>
                      <m:num>
                        <m:sSub>
                          <m:sSubPr>
                            <m:ctrlPr>
                              <a:rPr lang="es-EC" i="1">
                                <a:effectLst/>
                                <a:latin typeface="Cambria Math" panose="020405030504060302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C" b="0" i="1" smtClean="0">
                                <a:effectLst/>
                                <a:latin typeface="Cambria Math" panose="02040503050406030204" pitchFamily="18" charset="0"/>
                                <a:ea typeface="Times New Roman" panose="02020603050405020304" pitchFamily="18" charset="0"/>
                                <a:cs typeface="Times New Roman" panose="02020603050405020304" pitchFamily="18" charset="0"/>
                              </a:rPr>
                              <m:t>𝐸𝑀𝐺</m:t>
                            </m:r>
                          </m:sub>
                        </m:sSub>
                      </m:num>
                      <m:den>
                        <m:sSub>
                          <m:sSubPr>
                            <m:ctrlPr>
                              <a:rPr lang="es-EC" i="1">
                                <a:effectLst/>
                                <a:latin typeface="Cambria Math" panose="020405030504060302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1</m:t>
                            </m:r>
                          </m:sub>
                        </m:sSub>
                      </m:den>
                    </m:f>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effectLst/>
                            <a:latin typeface="Cambria Math" panose="02040503050406030204" pitchFamily="18" charset="0"/>
                          </a:rPr>
                        </m:ctrlPr>
                      </m:fPr>
                      <m:num>
                        <m:sSub>
                          <m:sSubPr>
                            <m:ctrlPr>
                              <a:rPr lang="es-EC" i="1">
                                <a:effectLst/>
                                <a:latin typeface="Cambria Math" panose="020405030504060302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s-EC" b="0" i="1" smtClean="0">
                                <a:effectLst/>
                                <a:latin typeface="Cambria Math" panose="02040503050406030204" pitchFamily="18" charset="0"/>
                                <a:ea typeface="Times New Roman" panose="02020603050405020304" pitchFamily="18" charset="0"/>
                                <a:cs typeface="Times New Roman" panose="02020603050405020304" pitchFamily="18" charset="0"/>
                              </a:rPr>
                              <m:t>𝑅𝐸𝐹</m:t>
                            </m:r>
                          </m:sub>
                        </m:sSub>
                      </m:num>
                      <m:den>
                        <m:sSub>
                          <m:sSubPr>
                            <m:ctrlPr>
                              <a:rPr lang="es-EC" i="1">
                                <a:effectLst/>
                                <a:latin typeface="Cambria Math" panose="020405030504060302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2</m:t>
                            </m:r>
                          </m:sub>
                        </m:sSub>
                      </m:den>
                    </m:f>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s-EC" dirty="0">
                    <a:effectLst/>
                    <a:latin typeface="Times New Roman" panose="02020603050405020304" pitchFamily="18" charset="0"/>
                    <a:ea typeface="Times New Roman" panose="02020603050405020304" pitchFamily="18" charset="0"/>
                  </a:rPr>
                  <a:t>. </a:t>
                </a:r>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8991793" y="2100921"/>
                <a:ext cx="2432269" cy="518475"/>
              </a:xfrm>
              <a:prstGeom prst="rect">
                <a:avLst/>
              </a:prstGeom>
              <a:blipFill rotWithShape="0">
                <a:blip r:embed="rId9"/>
                <a:stretch>
                  <a:fillRect r="-1253"/>
                </a:stretch>
              </a:blipFill>
            </p:spPr>
            <p:txBody>
              <a:bodyPr/>
              <a:lstStyle/>
              <a:p>
                <a:r>
                  <a:rPr lang="es-EC">
                    <a:noFill/>
                  </a:rPr>
                  <a:t> </a:t>
                </a:r>
              </a:p>
            </p:txBody>
          </p:sp>
        </mc:Fallback>
      </mc:AlternateContent>
      <p:sp>
        <p:nvSpPr>
          <p:cNvPr id="12" name="Rectángulo redondeado 11"/>
          <p:cNvSpPr/>
          <p:nvPr/>
        </p:nvSpPr>
        <p:spPr>
          <a:xfrm>
            <a:off x="981741" y="4653227"/>
            <a:ext cx="1545772"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Pre-Amplificada</a:t>
            </a:r>
          </a:p>
          <a:p>
            <a:pPr algn="ctr"/>
            <a:r>
              <a:rPr lang="es-EC" dirty="0" smtClean="0">
                <a:ln w="0"/>
                <a:solidFill>
                  <a:schemeClr val="tx1"/>
                </a:solidFill>
                <a:effectLst>
                  <a:outerShdw blurRad="38100" dist="19050" dir="2700000" algn="tl" rotWithShape="0">
                    <a:schemeClr val="dk1">
                      <a:alpha val="40000"/>
                    </a:schemeClr>
                  </a:outerShdw>
                </a:effectLst>
              </a:rPr>
              <a:t>Ganancia 7</a:t>
            </a:r>
          </a:p>
        </p:txBody>
      </p:sp>
      <p:sp>
        <p:nvSpPr>
          <p:cNvPr id="13" name="Rectángulo redondeado 12"/>
          <p:cNvSpPr/>
          <p:nvPr/>
        </p:nvSpPr>
        <p:spPr>
          <a:xfrm>
            <a:off x="2823154" y="4660736"/>
            <a:ext cx="1561516"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Filtrada</a:t>
            </a:r>
          </a:p>
          <a:p>
            <a:pPr algn="ctr"/>
            <a:r>
              <a:rPr lang="es-EC" dirty="0" smtClean="0">
                <a:ln w="0"/>
                <a:solidFill>
                  <a:schemeClr val="tx1"/>
                </a:solidFill>
                <a:effectLst>
                  <a:outerShdw blurRad="38100" dist="19050" dir="2700000" algn="tl" rotWithShape="0">
                    <a:schemeClr val="dk1">
                      <a:alpha val="40000"/>
                    </a:schemeClr>
                  </a:outerShdw>
                </a:effectLst>
              </a:rPr>
              <a:t>(20-250Hz)</a:t>
            </a:r>
            <a:endParaRPr lang="es-EC" dirty="0">
              <a:ln w="0"/>
              <a:solidFill>
                <a:schemeClr val="tx1"/>
              </a:solidFill>
              <a:effectLst>
                <a:outerShdw blurRad="38100" dist="19050" dir="2700000" algn="tl" rotWithShape="0">
                  <a:schemeClr val="dk1">
                    <a:alpha val="40000"/>
                  </a:schemeClr>
                </a:outerShdw>
              </a:effectLst>
            </a:endParaRPr>
          </a:p>
        </p:txBody>
      </p:sp>
      <p:sp>
        <p:nvSpPr>
          <p:cNvPr id="14" name="Flecha derecha 13"/>
          <p:cNvSpPr/>
          <p:nvPr/>
        </p:nvSpPr>
        <p:spPr>
          <a:xfrm>
            <a:off x="2539601" y="5124969"/>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5" name="Rectángulo redondeado 14"/>
          <p:cNvSpPr/>
          <p:nvPr/>
        </p:nvSpPr>
        <p:spPr>
          <a:xfrm>
            <a:off x="4673729" y="4658761"/>
            <a:ext cx="1548944"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eñal Amplificada</a:t>
            </a:r>
          </a:p>
          <a:p>
            <a:pPr algn="ctr"/>
            <a:r>
              <a:rPr lang="es-EC" dirty="0" smtClean="0">
                <a:ln w="0"/>
                <a:solidFill>
                  <a:schemeClr val="tx1"/>
                </a:solidFill>
                <a:effectLst>
                  <a:outerShdw blurRad="38100" dist="19050" dir="2700000" algn="tl" rotWithShape="0">
                    <a:schemeClr val="dk1">
                      <a:alpha val="40000"/>
                    </a:schemeClr>
                  </a:outerShdw>
                </a:effectLst>
              </a:rPr>
              <a:t>Ganancia 42 </a:t>
            </a:r>
            <a:endParaRPr lang="es-EC" dirty="0">
              <a:ln w="0"/>
              <a:solidFill>
                <a:schemeClr val="tx1"/>
              </a:solidFill>
              <a:effectLst>
                <a:outerShdw blurRad="38100" dist="19050" dir="2700000" algn="tl" rotWithShape="0">
                  <a:schemeClr val="dk1">
                    <a:alpha val="40000"/>
                  </a:schemeClr>
                </a:outerShdw>
              </a:effectLst>
            </a:endParaRPr>
          </a:p>
        </p:txBody>
      </p:sp>
      <p:sp>
        <p:nvSpPr>
          <p:cNvPr id="16" name="Flecha derecha 15"/>
          <p:cNvSpPr/>
          <p:nvPr/>
        </p:nvSpPr>
        <p:spPr>
          <a:xfrm>
            <a:off x="4406439" y="5130027"/>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
        <p:nvSpPr>
          <p:cNvPr id="17" name="Rectángulo redondeado 16"/>
          <p:cNvSpPr/>
          <p:nvPr/>
        </p:nvSpPr>
        <p:spPr>
          <a:xfrm>
            <a:off x="6512424" y="4644907"/>
            <a:ext cx="1548944" cy="120982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C" dirty="0" smtClean="0">
                <a:ln w="0"/>
                <a:solidFill>
                  <a:schemeClr val="tx1"/>
                </a:solidFill>
                <a:effectLst>
                  <a:outerShdw blurRad="38100" dist="19050" dir="2700000" algn="tl" rotWithShape="0">
                    <a:schemeClr val="dk1">
                      <a:alpha val="40000"/>
                    </a:schemeClr>
                  </a:outerShdw>
                </a:effectLst>
              </a:rPr>
              <a:t>Sumatoria</a:t>
            </a:r>
          </a:p>
          <a:p>
            <a:pPr algn="ctr"/>
            <a:r>
              <a:rPr lang="es-EC" dirty="0" smtClean="0">
                <a:ln w="0"/>
                <a:solidFill>
                  <a:schemeClr val="tx1"/>
                </a:solidFill>
                <a:effectLst>
                  <a:outerShdw blurRad="38100" dist="19050" dir="2700000" algn="tl" rotWithShape="0">
                    <a:schemeClr val="dk1">
                      <a:alpha val="40000"/>
                    </a:schemeClr>
                  </a:outerShdw>
                </a:effectLst>
              </a:rPr>
              <a:t>De</a:t>
            </a:r>
          </a:p>
          <a:p>
            <a:pPr algn="ctr"/>
            <a:r>
              <a:rPr lang="es-EC" dirty="0" smtClean="0">
                <a:ln w="0"/>
                <a:solidFill>
                  <a:schemeClr val="tx1"/>
                </a:solidFill>
                <a:effectLst>
                  <a:outerShdw blurRad="38100" dist="19050" dir="2700000" algn="tl" rotWithShape="0">
                    <a:schemeClr val="dk1">
                      <a:alpha val="40000"/>
                    </a:schemeClr>
                  </a:outerShdw>
                </a:effectLst>
              </a:rPr>
              <a:t>Offset</a:t>
            </a:r>
          </a:p>
          <a:p>
            <a:pPr algn="ctr"/>
            <a:r>
              <a:rPr lang="es-EC" dirty="0" smtClean="0">
                <a:ln w="0"/>
                <a:solidFill>
                  <a:schemeClr val="tx1"/>
                </a:solidFill>
                <a:effectLst>
                  <a:outerShdw blurRad="38100" dist="19050" dir="2700000" algn="tl" rotWithShape="0">
                    <a:schemeClr val="dk1">
                      <a:alpha val="40000"/>
                    </a:schemeClr>
                  </a:outerShdw>
                </a:effectLst>
              </a:rPr>
              <a:t>1.5v</a:t>
            </a:r>
          </a:p>
        </p:txBody>
      </p:sp>
      <p:sp>
        <p:nvSpPr>
          <p:cNvPr id="18" name="Flecha derecha 17"/>
          <p:cNvSpPr/>
          <p:nvPr/>
        </p:nvSpPr>
        <p:spPr>
          <a:xfrm>
            <a:off x="6245134" y="5116173"/>
            <a:ext cx="253218" cy="267286"/>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C">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0046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animBg="1"/>
      <p:bldP spid="13" grpId="0" animBg="1"/>
      <p:bldP spid="14" grpId="0" animBg="1"/>
      <p:bldP spid="15" grpId="0" animBg="1"/>
      <p:bldP spid="16" grpId="0" animBg="1"/>
      <p:bldP spid="17" grpId="0" animBg="1"/>
      <p:bldP spid="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731721" y="1052203"/>
            <a:ext cx="3650274"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DIAGRAMA COMPLETO</a:t>
            </a:r>
          </a:p>
        </p:txBody>
      </p:sp>
      <p:pic>
        <p:nvPicPr>
          <p:cNvPr id="12" name="Imagen 11"/>
          <p:cNvPicPr/>
          <p:nvPr/>
        </p:nvPicPr>
        <p:blipFill rotWithShape="1">
          <a:blip r:embed="rId8" cstate="print">
            <a:extLst>
              <a:ext uri="{28A0092B-C50C-407E-A947-70E740481C1C}">
                <a14:useLocalDpi xmlns:a14="http://schemas.microsoft.com/office/drawing/2010/main" val="0"/>
              </a:ext>
            </a:extLst>
          </a:blip>
          <a:srcRect t="18421" b="15152"/>
          <a:stretch/>
        </p:blipFill>
        <p:spPr bwMode="auto">
          <a:xfrm>
            <a:off x="731722" y="1484416"/>
            <a:ext cx="11460278" cy="476200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031127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88992" y="1034396"/>
            <a:ext cx="5859292" cy="2031325"/>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SENSOR DE POSICION ANGULAR</a:t>
            </a:r>
          </a:p>
          <a:p>
            <a:endParaRPr lang="es-EC" sz="2800" b="1" dirty="0">
              <a:solidFill>
                <a:srgbClr val="000000"/>
              </a:solidFill>
              <a:ea typeface="Inconsolata"/>
            </a:endParaRPr>
          </a:p>
          <a:p>
            <a:r>
              <a:rPr lang="es-EC" sz="2400" b="1" dirty="0" smtClean="0">
                <a:solidFill>
                  <a:srgbClr val="000000"/>
                </a:solidFill>
                <a:ea typeface="Inconsolata"/>
              </a:rPr>
              <a:t>							</a:t>
            </a:r>
            <a:endParaRPr lang="es-ES_tradnl" b="1" dirty="0"/>
          </a:p>
          <a:p>
            <a:pPr lvl="1" algn="just"/>
            <a:endParaRPr lang="es-EC" sz="2200" dirty="0">
              <a:solidFill>
                <a:srgbClr val="000000"/>
              </a:solidFill>
              <a:ea typeface="Inconsolata"/>
            </a:endParaRPr>
          </a:p>
        </p:txBody>
      </p:sp>
      <p:sp>
        <p:nvSpPr>
          <p:cNvPr id="7" name="Rectángulo 6">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88992" y="1591022"/>
            <a:ext cx="5682311" cy="830997"/>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gn="just">
              <a:buFont typeface="Arial" panose="020B0604020202020204" pitchFamily="34" charset="0"/>
              <a:buChar char="•"/>
            </a:pPr>
            <a:r>
              <a:rPr lang="es-EC" sz="2400" dirty="0" smtClean="0">
                <a:solidFill>
                  <a:srgbClr val="000000"/>
                </a:solidFill>
              </a:rPr>
              <a:t>Uso del giroscopio acelerómetro MPU 6050</a:t>
            </a:r>
            <a:endParaRPr lang="es-ES_tradnl" b="1" dirty="0"/>
          </a:p>
        </p:txBody>
      </p:sp>
      <p:graphicFrame>
        <p:nvGraphicFramePr>
          <p:cNvPr id="5" name="Tabla 4"/>
          <p:cNvGraphicFramePr>
            <a:graphicFrameLocks noGrp="1"/>
          </p:cNvGraphicFramePr>
          <p:nvPr>
            <p:extLst>
              <p:ext uri="{D42A27DB-BD31-4B8C-83A1-F6EECF244321}">
                <p14:modId xmlns:p14="http://schemas.microsoft.com/office/powerpoint/2010/main" val="3466775970"/>
              </p:ext>
            </p:extLst>
          </p:nvPr>
        </p:nvGraphicFramePr>
        <p:xfrm>
          <a:off x="999613" y="2742672"/>
          <a:ext cx="5519174" cy="2776410"/>
        </p:xfrm>
        <a:graphic>
          <a:graphicData uri="http://schemas.openxmlformats.org/drawingml/2006/table">
            <a:tbl>
              <a:tblPr firstRow="1" bandRow="1">
                <a:tableStyleId>{5C22544A-7EE6-4342-B048-85BDC9FD1C3A}</a:tableStyleId>
              </a:tblPr>
              <a:tblGrid>
                <a:gridCol w="2746477"/>
                <a:gridCol w="2772697"/>
              </a:tblGrid>
              <a:tr h="462735">
                <a:tc>
                  <a:txBody>
                    <a:bodyPr/>
                    <a:lstStyle/>
                    <a:p>
                      <a:r>
                        <a:rPr lang="es-EC" dirty="0" smtClean="0"/>
                        <a:t>CARACTERISTCA</a:t>
                      </a:r>
                      <a:endParaRPr lang="es-EC" dirty="0"/>
                    </a:p>
                  </a:txBody>
                  <a:tcPr/>
                </a:tc>
                <a:tc>
                  <a:txBody>
                    <a:bodyPr/>
                    <a:lstStyle/>
                    <a:p>
                      <a:r>
                        <a:rPr lang="es-EC" dirty="0" smtClean="0"/>
                        <a:t>CALOR</a:t>
                      </a:r>
                      <a:endParaRPr lang="es-EC" dirty="0"/>
                    </a:p>
                  </a:txBody>
                  <a:tcPr/>
                </a:tc>
              </a:tr>
              <a:tr h="462735">
                <a:tc>
                  <a:txBody>
                    <a:bodyPr/>
                    <a:lstStyle/>
                    <a:p>
                      <a:r>
                        <a:rPr lang="es-EC" dirty="0" smtClean="0"/>
                        <a:t>Grados de libertad</a:t>
                      </a:r>
                      <a:endParaRPr lang="es-EC" dirty="0"/>
                    </a:p>
                  </a:txBody>
                  <a:tcPr/>
                </a:tc>
                <a:tc>
                  <a:txBody>
                    <a:bodyPr/>
                    <a:lstStyle/>
                    <a:p>
                      <a:r>
                        <a:rPr lang="es-EC" dirty="0" smtClean="0"/>
                        <a:t> 6</a:t>
                      </a:r>
                      <a:endParaRPr lang="es-EC" dirty="0"/>
                    </a:p>
                  </a:txBody>
                  <a:tcPr/>
                </a:tc>
              </a:tr>
              <a:tr h="462735">
                <a:tc>
                  <a:txBody>
                    <a:bodyPr/>
                    <a:lstStyle/>
                    <a:p>
                      <a:r>
                        <a:rPr lang="es-EC" dirty="0" smtClean="0"/>
                        <a:t>Sensibilidad acelerómetro</a:t>
                      </a:r>
                      <a:endParaRPr lang="es-EC" dirty="0"/>
                    </a:p>
                  </a:txBody>
                  <a:tcPr/>
                </a:tc>
                <a:tc>
                  <a:txBody>
                    <a:bodyPr/>
                    <a:lstStyle/>
                    <a:p>
                      <a:r>
                        <a:rPr lang="es-EC" dirty="0" smtClean="0"/>
                        <a:t>±2g, ±4g, ±8g y ±16g </a:t>
                      </a:r>
                      <a:endParaRPr lang="es-EC" dirty="0"/>
                    </a:p>
                  </a:txBody>
                  <a:tcPr/>
                </a:tc>
              </a:tr>
              <a:tr h="462735">
                <a:tc>
                  <a:txBody>
                    <a:bodyPr/>
                    <a:lstStyle/>
                    <a:p>
                      <a:r>
                        <a:rPr lang="es-EC" dirty="0" smtClean="0"/>
                        <a:t>Sensibilidad de giroscopio</a:t>
                      </a:r>
                      <a:endParaRPr lang="es-EC" dirty="0"/>
                    </a:p>
                  </a:txBody>
                  <a:tcPr/>
                </a:tc>
                <a:tc>
                  <a:txBody>
                    <a:bodyPr/>
                    <a:lstStyle/>
                    <a:p>
                      <a:r>
                        <a:rPr lang="es-EC" dirty="0" smtClean="0"/>
                        <a:t>±250, ±500, ±100 y ±200</a:t>
                      </a:r>
                      <a:r>
                        <a:rPr lang="es-EC" baseline="0" dirty="0" smtClean="0"/>
                        <a:t> °/s</a:t>
                      </a:r>
                      <a:endParaRPr lang="es-EC" dirty="0"/>
                    </a:p>
                  </a:txBody>
                  <a:tcPr/>
                </a:tc>
              </a:tr>
              <a:tr h="462735">
                <a:tc>
                  <a:txBody>
                    <a:bodyPr/>
                    <a:lstStyle/>
                    <a:p>
                      <a:r>
                        <a:rPr lang="es-EC" dirty="0" smtClean="0"/>
                        <a:t>Alimentación</a:t>
                      </a:r>
                      <a:endParaRPr lang="es-EC"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800" b="0" i="0" u="none" strike="noStrike" kern="1200" baseline="0" dirty="0" smtClean="0">
                          <a:solidFill>
                            <a:schemeClr val="dk1"/>
                          </a:solidFill>
                          <a:latin typeface="+mn-lt"/>
                          <a:ea typeface="+mn-ea"/>
                          <a:cs typeface="+mn-cs"/>
                        </a:rPr>
                        <a:t>2.37v a 3.46 v 	</a:t>
                      </a:r>
                    </a:p>
                  </a:txBody>
                  <a:tcPr/>
                </a:tc>
              </a:tr>
              <a:tr h="462735">
                <a:tc>
                  <a:txBody>
                    <a:bodyPr/>
                    <a:lstStyle/>
                    <a:p>
                      <a:r>
                        <a:rPr lang="es-EC" dirty="0" smtClean="0"/>
                        <a:t>Consumo</a:t>
                      </a:r>
                      <a:r>
                        <a:rPr lang="es-EC" baseline="0" dirty="0" smtClean="0"/>
                        <a:t> de corriente</a:t>
                      </a:r>
                      <a:endParaRPr lang="es-EC" dirty="0"/>
                    </a:p>
                  </a:txBody>
                  <a:tcPr/>
                </a:tc>
                <a:tc>
                  <a:txBody>
                    <a:bodyPr/>
                    <a:lstStyle/>
                    <a:p>
                      <a:r>
                        <a:rPr lang="es-EC" dirty="0" smtClean="0"/>
                        <a:t>3.9mA</a:t>
                      </a:r>
                      <a:endParaRPr lang="es-EC" dirty="0"/>
                    </a:p>
                  </a:txBody>
                  <a:tcPr/>
                </a:tc>
              </a:tr>
            </a:tbl>
          </a:graphicData>
        </a:graphic>
      </p:graphicFrame>
      <p:pic>
        <p:nvPicPr>
          <p:cNvPr id="13" name="Imagen 12"/>
          <p:cNvPicPr>
            <a:picLocks noChangeAspect="1"/>
          </p:cNvPicPr>
          <p:nvPr/>
        </p:nvPicPr>
        <p:blipFill>
          <a:blip r:embed="rId8"/>
          <a:stretch>
            <a:fillRect/>
          </a:stretch>
        </p:blipFill>
        <p:spPr>
          <a:xfrm>
            <a:off x="6548284" y="2610460"/>
            <a:ext cx="4886092" cy="2828596"/>
          </a:xfrm>
          <a:prstGeom prst="rect">
            <a:avLst/>
          </a:prstGeom>
        </p:spPr>
      </p:pic>
      <p:pic>
        <p:nvPicPr>
          <p:cNvPr id="12" name="Imagen 11"/>
          <p:cNvPicPr>
            <a:picLocks noChangeAspect="1"/>
          </p:cNvPicPr>
          <p:nvPr/>
        </p:nvPicPr>
        <p:blipFill>
          <a:blip r:embed="rId9"/>
          <a:stretch>
            <a:fillRect/>
          </a:stretch>
        </p:blipFill>
        <p:spPr>
          <a:xfrm>
            <a:off x="6548284" y="2669458"/>
            <a:ext cx="5115090" cy="2910130"/>
          </a:xfrm>
          <a:prstGeom prst="rect">
            <a:avLst/>
          </a:prstGeom>
        </p:spPr>
      </p:pic>
    </p:spTree>
    <p:extLst>
      <p:ext uri="{BB962C8B-B14F-4D97-AF65-F5344CB8AC3E}">
        <p14:creationId xmlns:p14="http://schemas.microsoft.com/office/powerpoint/2010/main" val="119416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aphicFrame>
        <p:nvGraphicFramePr>
          <p:cNvPr id="6" name="Diagrama 5">
            <a:extLst>
              <a:ext uri="{FF2B5EF4-FFF2-40B4-BE49-F238E27FC236}">
                <a16:creationId xmlns:lc="http://schemas.openxmlformats.org/drawingml/2006/lockedCanvas" xmlns:a16="http://schemas.microsoft.com/office/drawing/2014/main" xmlns="" id="{9D622415-4D9A-4137-8CBF-E0C68AA86B56}"/>
              </a:ext>
            </a:extLst>
          </p:cNvPr>
          <p:cNvGraphicFramePr/>
          <p:nvPr>
            <p:extLst>
              <p:ext uri="{D42A27DB-BD31-4B8C-83A1-F6EECF244321}">
                <p14:modId xmlns:p14="http://schemas.microsoft.com/office/powerpoint/2010/main" val="1789038852"/>
              </p:ext>
            </p:extLst>
          </p:nvPr>
        </p:nvGraphicFramePr>
        <p:xfrm>
          <a:off x="3017708" y="1367327"/>
          <a:ext cx="9174292" cy="45739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Elipse 6">
            <a:extLst>
              <a:ext uri="{FF2B5EF4-FFF2-40B4-BE49-F238E27FC236}">
                <a16:creationId xmlns:lc="http://schemas.openxmlformats.org/drawingml/2006/lockedCanvas" xmlns:a16="http://schemas.microsoft.com/office/drawing/2014/main" xmlns="" id="{9901AB4A-7681-4B61-BAA3-764926795509}"/>
              </a:ext>
            </a:extLst>
          </p:cNvPr>
          <p:cNvSpPr/>
          <p:nvPr/>
        </p:nvSpPr>
        <p:spPr>
          <a:xfrm>
            <a:off x="1210087" y="2396211"/>
            <a:ext cx="2206273" cy="2230453"/>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C" sz="2300" b="1" dirty="0" smtClean="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cs typeface="Arial" panose="020B0604020202020204" pitchFamily="34" charset="0"/>
              </a:rPr>
              <a:t>TEMARIO</a:t>
            </a:r>
            <a:endParaRPr lang="es-EC" sz="2300" b="1"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152621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714629" y="1017303"/>
            <a:ext cx="8243278" cy="1661993"/>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DISEÑO ETAPA ADQUISICIÓN DE DATOS</a:t>
            </a:r>
          </a:p>
          <a:p>
            <a:endParaRPr lang="es-EC" sz="2800" b="1" dirty="0">
              <a:solidFill>
                <a:srgbClr val="000000"/>
              </a:solidFill>
              <a:ea typeface="Inconsolata"/>
            </a:endParaRPr>
          </a:p>
          <a:p>
            <a:r>
              <a:rPr lang="es-EC" sz="2400" b="1" dirty="0" smtClean="0">
                <a:solidFill>
                  <a:srgbClr val="000000"/>
                </a:solidFill>
                <a:ea typeface="Inconsolata"/>
              </a:rPr>
              <a:t>							</a:t>
            </a:r>
            <a:endParaRPr lang="es-ES_tradnl" b="1" dirty="0"/>
          </a:p>
          <a:p>
            <a:pPr lvl="1" algn="just"/>
            <a:endParaRPr lang="es-EC" sz="2200" dirty="0">
              <a:solidFill>
                <a:srgbClr val="000000"/>
              </a:solidFill>
              <a:ea typeface="Inconsolata"/>
            </a:endParaRPr>
          </a:p>
        </p:txBody>
      </p:sp>
      <p:graphicFrame>
        <p:nvGraphicFramePr>
          <p:cNvPr id="2" name="Tabla 1"/>
          <p:cNvGraphicFramePr>
            <a:graphicFrameLocks noGrp="1"/>
          </p:cNvGraphicFramePr>
          <p:nvPr>
            <p:extLst>
              <p:ext uri="{D42A27DB-BD31-4B8C-83A1-F6EECF244321}">
                <p14:modId xmlns:p14="http://schemas.microsoft.com/office/powerpoint/2010/main" val="2712047202"/>
              </p:ext>
            </p:extLst>
          </p:nvPr>
        </p:nvGraphicFramePr>
        <p:xfrm>
          <a:off x="4689987" y="1544211"/>
          <a:ext cx="7005484" cy="5120640"/>
        </p:xfrm>
        <a:graphic>
          <a:graphicData uri="http://schemas.openxmlformats.org/drawingml/2006/table">
            <a:tbl>
              <a:tblPr firstRow="1" firstCol="1" bandRow="1">
                <a:tableStyleId>{5C22544A-7EE6-4342-B048-85BDC9FD1C3A}</a:tableStyleId>
              </a:tblPr>
              <a:tblGrid>
                <a:gridCol w="4453282"/>
                <a:gridCol w="2552202"/>
              </a:tblGrid>
              <a:tr h="642718">
                <a:tc>
                  <a:txBody>
                    <a:bodyPr/>
                    <a:lstStyle/>
                    <a:p>
                      <a:pPr marR="46990" algn="just">
                        <a:lnSpc>
                          <a:spcPct val="200000"/>
                        </a:lnSpc>
                        <a:spcAft>
                          <a:spcPts val="0"/>
                        </a:spcAft>
                      </a:pPr>
                      <a:r>
                        <a:rPr lang="es-EC" sz="2400" dirty="0" smtClean="0">
                          <a:effectLst/>
                        </a:rPr>
                        <a:t>Características </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just">
                        <a:lnSpc>
                          <a:spcPct val="200000"/>
                        </a:lnSpc>
                        <a:spcAft>
                          <a:spcPts val="0"/>
                        </a:spcAft>
                      </a:pPr>
                      <a:r>
                        <a:rPr lang="es-EC" sz="2400" dirty="0">
                          <a:effectLst/>
                        </a:rPr>
                        <a:t>ESP-32 Lolin</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2038">
                <a:tc>
                  <a:txBody>
                    <a:bodyPr/>
                    <a:lstStyle/>
                    <a:p>
                      <a:pPr marR="46990" algn="just">
                        <a:lnSpc>
                          <a:spcPct val="150000"/>
                        </a:lnSpc>
                        <a:spcAft>
                          <a:spcPts val="0"/>
                        </a:spcAft>
                      </a:pPr>
                      <a:r>
                        <a:rPr lang="es-EC" sz="2400">
                          <a:effectLst/>
                        </a:rPr>
                        <a:t>Entradas análogas ≥ 10</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16</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990666">
                <a:tc>
                  <a:txBody>
                    <a:bodyPr/>
                    <a:lstStyle/>
                    <a:p>
                      <a:pPr marR="46990" algn="just">
                        <a:lnSpc>
                          <a:spcPct val="150000"/>
                        </a:lnSpc>
                        <a:spcAft>
                          <a:spcPts val="0"/>
                        </a:spcAft>
                      </a:pPr>
                      <a:r>
                        <a:rPr lang="es-EC" sz="2400">
                          <a:effectLst/>
                        </a:rPr>
                        <a:t>Velocidad del procesador ≥ 80 Mhz</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160MHz</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4208">
                <a:tc>
                  <a:txBody>
                    <a:bodyPr/>
                    <a:lstStyle/>
                    <a:p>
                      <a:pPr marR="46990" algn="just">
                        <a:lnSpc>
                          <a:spcPct val="150000"/>
                        </a:lnSpc>
                        <a:spcAft>
                          <a:spcPts val="0"/>
                        </a:spcAft>
                      </a:pPr>
                      <a:r>
                        <a:rPr lang="es-EC" sz="2400">
                          <a:effectLst/>
                        </a:rPr>
                        <a:t>Alimentación externa ≤ 3.7 v</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3.0v a 3.6v</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4208">
                <a:tc>
                  <a:txBody>
                    <a:bodyPr/>
                    <a:lstStyle/>
                    <a:p>
                      <a:pPr marR="46990" algn="just">
                        <a:lnSpc>
                          <a:spcPct val="150000"/>
                        </a:lnSpc>
                        <a:spcAft>
                          <a:spcPts val="0"/>
                        </a:spcAft>
                      </a:pPr>
                      <a:r>
                        <a:rPr lang="es-EC" sz="2400" dirty="0">
                          <a:effectLst/>
                        </a:rPr>
                        <a:t>Módulo bluetooth </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V4.2 incorporado</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2038">
                <a:tc>
                  <a:txBody>
                    <a:bodyPr/>
                    <a:lstStyle/>
                    <a:p>
                      <a:pPr marR="46990" algn="just">
                        <a:lnSpc>
                          <a:spcPct val="150000"/>
                        </a:lnSpc>
                        <a:spcAft>
                          <a:spcPts val="0"/>
                        </a:spcAft>
                      </a:pPr>
                      <a:r>
                        <a:rPr lang="es-EC" sz="2400">
                          <a:effectLst/>
                        </a:rPr>
                        <a:t>McU ≥32 bits</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32 bits</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2038">
                <a:tc>
                  <a:txBody>
                    <a:bodyPr/>
                    <a:lstStyle/>
                    <a:p>
                      <a:pPr marR="46990" algn="just">
                        <a:lnSpc>
                          <a:spcPct val="150000"/>
                        </a:lnSpc>
                        <a:spcAft>
                          <a:spcPts val="0"/>
                        </a:spcAft>
                      </a:pPr>
                      <a:r>
                        <a:rPr lang="es-EC" sz="2400">
                          <a:effectLst/>
                        </a:rPr>
                        <a:t>Comunicación I2C </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a:effectLst/>
                        </a:rPr>
                        <a:t>Si</a:t>
                      </a:r>
                      <a:endParaRPr lang="es-EC" sz="2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r h="484208">
                <a:tc>
                  <a:txBody>
                    <a:bodyPr/>
                    <a:lstStyle/>
                    <a:p>
                      <a:pPr marR="46990" algn="just">
                        <a:lnSpc>
                          <a:spcPct val="150000"/>
                        </a:lnSpc>
                        <a:spcAft>
                          <a:spcPts val="0"/>
                        </a:spcAft>
                      </a:pPr>
                      <a:r>
                        <a:rPr lang="es-EC" sz="2400" dirty="0">
                          <a:effectLst/>
                        </a:rPr>
                        <a:t>Dimensiones reducidas</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c>
                  <a:txBody>
                    <a:bodyPr/>
                    <a:lstStyle/>
                    <a:p>
                      <a:pPr marR="46990" algn="ctr">
                        <a:lnSpc>
                          <a:spcPct val="150000"/>
                        </a:lnSpc>
                        <a:spcAft>
                          <a:spcPts val="0"/>
                        </a:spcAft>
                      </a:pPr>
                      <a:r>
                        <a:rPr lang="es-EC" sz="2400" dirty="0">
                          <a:effectLst/>
                        </a:rPr>
                        <a:t>55mm x 25mm</a:t>
                      </a:r>
                      <a:endParaRPr lang="es-EC" sz="2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8709" marR="48709" marT="0" marB="0"/>
                </a:tc>
              </a:tr>
            </a:tbl>
          </a:graphicData>
        </a:graphic>
      </p:graphicFrame>
      <p:sp>
        <p:nvSpPr>
          <p:cNvPr id="3" name="CuadroTexto 2"/>
          <p:cNvSpPr txBox="1"/>
          <p:nvPr/>
        </p:nvSpPr>
        <p:spPr>
          <a:xfrm>
            <a:off x="914400" y="1858297"/>
            <a:ext cx="3495368" cy="2677656"/>
          </a:xfrm>
          <a:prstGeom prst="rect">
            <a:avLst/>
          </a:prstGeom>
          <a:noFill/>
        </p:spPr>
        <p:txBody>
          <a:bodyPr wrap="square" rtlCol="0">
            <a:spAutoFit/>
          </a:bodyPr>
          <a:lstStyle/>
          <a:p>
            <a:pPr algn="just"/>
            <a:r>
              <a:rPr lang="es-EC" sz="2400" dirty="0" smtClean="0"/>
              <a:t>La tarjeta de adquisición realiza la </a:t>
            </a:r>
            <a:r>
              <a:rPr lang="es-EC" sz="2400" dirty="0"/>
              <a:t>lectura de las señales </a:t>
            </a:r>
            <a:r>
              <a:rPr lang="es-EC" sz="2400" dirty="0" smtClean="0"/>
              <a:t>EMG.</a:t>
            </a:r>
          </a:p>
          <a:p>
            <a:pPr algn="just"/>
            <a:r>
              <a:rPr lang="es-EC" sz="2400" dirty="0" smtClean="0"/>
              <a:t>Esta tarjeta </a:t>
            </a:r>
            <a:r>
              <a:rPr lang="es-EC" sz="2400" dirty="0"/>
              <a:t>debe ser compatible con el módulo MPU 6050 para la lectura de sus ángulos</a:t>
            </a:r>
            <a:r>
              <a:rPr lang="es-EC" dirty="0"/>
              <a:t>. </a:t>
            </a:r>
          </a:p>
        </p:txBody>
      </p:sp>
    </p:spTree>
    <p:extLst>
      <p:ext uri="{BB962C8B-B14F-4D97-AF65-F5344CB8AC3E}">
        <p14:creationId xmlns:p14="http://schemas.microsoft.com/office/powerpoint/2010/main" val="3500670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916486" y="1052223"/>
            <a:ext cx="8243278"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ETAPA DE PROCESAMIENTO Y VISUALIZACIÓN</a:t>
            </a:r>
          </a:p>
        </p:txBody>
      </p:sp>
      <p:graphicFrame>
        <p:nvGraphicFramePr>
          <p:cNvPr id="4" name="Tabla 3"/>
          <p:cNvGraphicFramePr>
            <a:graphicFrameLocks noGrp="1"/>
          </p:cNvGraphicFramePr>
          <p:nvPr>
            <p:extLst>
              <p:ext uri="{D42A27DB-BD31-4B8C-83A1-F6EECF244321}">
                <p14:modId xmlns:p14="http://schemas.microsoft.com/office/powerpoint/2010/main" val="3120157273"/>
              </p:ext>
            </p:extLst>
          </p:nvPr>
        </p:nvGraphicFramePr>
        <p:xfrm>
          <a:off x="6567056" y="1814764"/>
          <a:ext cx="5225142" cy="4053840"/>
        </p:xfrm>
        <a:graphic>
          <a:graphicData uri="http://schemas.openxmlformats.org/drawingml/2006/table">
            <a:tbl>
              <a:tblPr firstRow="1" bandRow="1">
                <a:tableStyleId>{5C22544A-7EE6-4342-B048-85BDC9FD1C3A}</a:tableStyleId>
              </a:tblPr>
              <a:tblGrid>
                <a:gridCol w="2140842"/>
                <a:gridCol w="3084300"/>
              </a:tblGrid>
              <a:tr h="370840">
                <a:tc>
                  <a:txBody>
                    <a:bodyPr/>
                    <a:lstStyle/>
                    <a:p>
                      <a:r>
                        <a:rPr lang="es-EC" sz="2000" dirty="0" smtClean="0"/>
                        <a:t>Característica  </a:t>
                      </a:r>
                      <a:endParaRPr lang="es-EC" sz="2000" dirty="0"/>
                    </a:p>
                  </a:txBody>
                  <a:tcPr/>
                </a:tc>
                <a:tc>
                  <a:txBody>
                    <a:bodyPr/>
                    <a:lstStyle/>
                    <a:p>
                      <a:endParaRPr lang="es-EC" sz="2000" dirty="0"/>
                    </a:p>
                  </a:txBody>
                  <a:tcPr/>
                </a:tc>
              </a:tr>
              <a:tr h="370840">
                <a:tc>
                  <a:txBody>
                    <a:bodyPr/>
                    <a:lstStyle/>
                    <a:p>
                      <a:pPr marR="46990" algn="just">
                        <a:lnSpc>
                          <a:spcPct val="150000"/>
                        </a:lnSpc>
                        <a:spcAft>
                          <a:spcPts val="0"/>
                        </a:spcAft>
                      </a:pPr>
                      <a:r>
                        <a:rPr lang="es-EC" sz="2000" dirty="0">
                          <a:effectLst/>
                        </a:rPr>
                        <a:t>Marca </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s-EC" sz="2000" dirty="0">
                          <a:effectLst/>
                        </a:rPr>
                        <a:t>DELL </a:t>
                      </a:r>
                      <a:r>
                        <a:rPr lang="es-EC" sz="2000" dirty="0" smtClean="0">
                          <a:effectLst/>
                        </a:rPr>
                        <a:t>1050 o modelo</a:t>
                      </a:r>
                      <a:r>
                        <a:rPr lang="es-EC" sz="2000" baseline="0" dirty="0" smtClean="0">
                          <a:effectLst/>
                        </a:rPr>
                        <a:t> superior</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70840">
                <a:tc>
                  <a:txBody>
                    <a:bodyPr/>
                    <a:lstStyle/>
                    <a:p>
                      <a:pPr marR="46990" algn="just">
                        <a:lnSpc>
                          <a:spcPct val="150000"/>
                        </a:lnSpc>
                        <a:spcAft>
                          <a:spcPts val="0"/>
                        </a:spcAft>
                      </a:pPr>
                      <a:r>
                        <a:rPr lang="es-EC" sz="2000">
                          <a:effectLst/>
                        </a:rPr>
                        <a:t>Procesador </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n-US" sz="2000" dirty="0">
                          <a:effectLst/>
                        </a:rPr>
                        <a:t>Intel Core I5 CPU 2.5GHz</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70840">
                <a:tc>
                  <a:txBody>
                    <a:bodyPr/>
                    <a:lstStyle/>
                    <a:p>
                      <a:pPr marR="46990" algn="just">
                        <a:lnSpc>
                          <a:spcPct val="150000"/>
                        </a:lnSpc>
                        <a:spcAft>
                          <a:spcPts val="0"/>
                        </a:spcAft>
                      </a:pPr>
                      <a:r>
                        <a:rPr lang="es-EC" sz="2000">
                          <a:effectLst/>
                        </a:rPr>
                        <a:t>Memoria RAM</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s-EC" sz="2000">
                          <a:effectLst/>
                        </a:rPr>
                        <a:t>8 GB</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70840">
                <a:tc>
                  <a:txBody>
                    <a:bodyPr/>
                    <a:lstStyle/>
                    <a:p>
                      <a:pPr marR="46990" algn="just">
                        <a:lnSpc>
                          <a:spcPct val="150000"/>
                        </a:lnSpc>
                        <a:spcAft>
                          <a:spcPts val="0"/>
                        </a:spcAft>
                      </a:pPr>
                      <a:r>
                        <a:rPr lang="es-EC" sz="2000">
                          <a:effectLst/>
                        </a:rPr>
                        <a:t>Sistema </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s-EC" sz="2000">
                          <a:effectLst/>
                        </a:rPr>
                        <a:t>64 Bits</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70840">
                <a:tc>
                  <a:txBody>
                    <a:bodyPr/>
                    <a:lstStyle/>
                    <a:p>
                      <a:pPr marR="46990" algn="just">
                        <a:lnSpc>
                          <a:spcPct val="150000"/>
                        </a:lnSpc>
                        <a:spcAft>
                          <a:spcPts val="0"/>
                        </a:spcAft>
                      </a:pPr>
                      <a:r>
                        <a:rPr lang="es-EC" sz="2000">
                          <a:effectLst/>
                        </a:rPr>
                        <a:t>Sistema operativo</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s-EC" sz="2000">
                          <a:effectLst/>
                        </a:rPr>
                        <a:t>Windows 10</a:t>
                      </a:r>
                      <a:endParaRPr lang="es-EC"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370840">
                <a:tc>
                  <a:txBody>
                    <a:bodyPr/>
                    <a:lstStyle/>
                    <a:p>
                      <a:pPr marR="46990" algn="just">
                        <a:lnSpc>
                          <a:spcPct val="150000"/>
                        </a:lnSpc>
                        <a:spcAft>
                          <a:spcPts val="0"/>
                        </a:spcAft>
                      </a:pPr>
                      <a:r>
                        <a:rPr lang="es-EC" sz="2000" dirty="0">
                          <a:effectLst/>
                        </a:rPr>
                        <a:t>Tarjeta grafica </a:t>
                      </a:r>
                      <a:endParaRPr lang="es-EC" sz="2000" dirty="0" smtClean="0">
                        <a:effectLst/>
                      </a:endParaRPr>
                    </a:p>
                    <a:p>
                      <a:pPr marR="46990"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Comunicación </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R="46990" algn="just">
                        <a:lnSpc>
                          <a:spcPct val="150000"/>
                        </a:lnSpc>
                        <a:spcAft>
                          <a:spcPts val="0"/>
                        </a:spcAft>
                      </a:pPr>
                      <a:r>
                        <a:rPr lang="es-EC" sz="2000" dirty="0">
                          <a:effectLst/>
                        </a:rPr>
                        <a:t>Intel HD </a:t>
                      </a:r>
                      <a:r>
                        <a:rPr lang="es-EC" sz="2000" dirty="0" err="1">
                          <a:effectLst/>
                        </a:rPr>
                        <a:t>Graphics</a:t>
                      </a:r>
                      <a:r>
                        <a:rPr lang="es-EC" sz="2000" dirty="0">
                          <a:effectLst/>
                        </a:rPr>
                        <a:t> </a:t>
                      </a:r>
                      <a:r>
                        <a:rPr lang="es-EC" sz="2000" dirty="0" smtClean="0">
                          <a:effectLst/>
                        </a:rPr>
                        <a:t>620</a:t>
                      </a:r>
                    </a:p>
                    <a:p>
                      <a:pPr marR="46990" algn="just">
                        <a:lnSpc>
                          <a:spcPct val="150000"/>
                        </a:lnSpc>
                        <a:spcAft>
                          <a:spcPts val="0"/>
                        </a:spcAft>
                      </a:pPr>
                      <a:r>
                        <a:rPr lang="es-EC" sz="2000" dirty="0" smtClean="0">
                          <a:effectLst/>
                          <a:latin typeface="Times New Roman" panose="02020603050405020304" pitchFamily="18" charset="0"/>
                          <a:ea typeface="Times New Roman" panose="02020603050405020304" pitchFamily="18" charset="0"/>
                          <a:cs typeface="Times New Roman" panose="02020603050405020304" pitchFamily="18" charset="0"/>
                        </a:rPr>
                        <a:t>Bluetooth</a:t>
                      </a:r>
                      <a:r>
                        <a:rPr lang="es-EC" sz="2000" baseline="0" dirty="0" smtClean="0">
                          <a:effectLst/>
                          <a:latin typeface="Times New Roman" panose="02020603050405020304" pitchFamily="18" charset="0"/>
                          <a:ea typeface="Times New Roman" panose="02020603050405020304" pitchFamily="18" charset="0"/>
                          <a:cs typeface="Times New Roman" panose="02020603050405020304" pitchFamily="18" charset="0"/>
                        </a:rPr>
                        <a:t> incorporado</a:t>
                      </a:r>
                      <a:endParaRPr lang="es-EC"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9" name="Imagen 8" descr="C:\Users\MiPc\Desktop\TESIS\Imagenes\29.jpg"/>
          <p:cNvPicPr/>
          <p:nvPr/>
        </p:nvPicPr>
        <p:blipFill>
          <a:blip r:embed="rId8">
            <a:extLst>
              <a:ext uri="{28A0092B-C50C-407E-A947-70E740481C1C}">
                <a14:useLocalDpi xmlns:a14="http://schemas.microsoft.com/office/drawing/2010/main" val="0"/>
              </a:ext>
            </a:extLst>
          </a:blip>
          <a:srcRect/>
          <a:stretch>
            <a:fillRect/>
          </a:stretch>
        </p:blipFill>
        <p:spPr bwMode="auto">
          <a:xfrm>
            <a:off x="892553" y="1916413"/>
            <a:ext cx="5449097" cy="4060381"/>
          </a:xfrm>
          <a:prstGeom prst="rect">
            <a:avLst/>
          </a:prstGeom>
          <a:noFill/>
          <a:ln>
            <a:noFill/>
          </a:ln>
        </p:spPr>
      </p:pic>
      <p:pic>
        <p:nvPicPr>
          <p:cNvPr id="2" name="Imagen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92553" y="1707887"/>
            <a:ext cx="5119423" cy="4477435"/>
          </a:xfrm>
          <a:prstGeom prst="rect">
            <a:avLst/>
          </a:prstGeom>
        </p:spPr>
      </p:pic>
    </p:spTree>
    <p:extLst>
      <p:ext uri="{BB962C8B-B14F-4D97-AF65-F5344CB8AC3E}">
        <p14:creationId xmlns:p14="http://schemas.microsoft.com/office/powerpoint/2010/main" val="132545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933604689"/>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916486" y="1052223"/>
            <a:ext cx="8243278" cy="1661993"/>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IMPLEMENTACIÓN TARJETA PRINCIPAL</a:t>
            </a:r>
          </a:p>
          <a:p>
            <a:endParaRPr lang="es-EC" sz="2800" b="1" dirty="0">
              <a:solidFill>
                <a:srgbClr val="000000"/>
              </a:solidFill>
              <a:ea typeface="Inconsolata"/>
            </a:endParaRPr>
          </a:p>
          <a:p>
            <a:r>
              <a:rPr lang="es-EC" sz="2400" b="1" dirty="0" smtClean="0">
                <a:solidFill>
                  <a:srgbClr val="000000"/>
                </a:solidFill>
                <a:ea typeface="Inconsolata"/>
              </a:rPr>
              <a:t>							</a:t>
            </a:r>
            <a:endParaRPr lang="es-ES_tradnl" b="1" dirty="0"/>
          </a:p>
          <a:p>
            <a:pPr lvl="1" algn="just"/>
            <a:endParaRPr lang="es-EC" sz="2200" dirty="0">
              <a:solidFill>
                <a:srgbClr val="000000"/>
              </a:solidFill>
              <a:ea typeface="Inconsolata"/>
            </a:endParaRPr>
          </a:p>
        </p:txBody>
      </p:sp>
      <p:pic>
        <p:nvPicPr>
          <p:cNvPr id="6" name="Imagen 5" descr="C:\Users\User\Desktop\tesis\imagenes tesis\vistasuperior.JPG"/>
          <p:cNvPicPr/>
          <p:nvPr/>
        </p:nvPicPr>
        <p:blipFill>
          <a:blip r:embed="rId8">
            <a:extLst>
              <a:ext uri="{28A0092B-C50C-407E-A947-70E740481C1C}">
                <a14:useLocalDpi xmlns:a14="http://schemas.microsoft.com/office/drawing/2010/main" val="0"/>
              </a:ext>
            </a:extLst>
          </a:blip>
          <a:srcRect/>
          <a:stretch>
            <a:fillRect/>
          </a:stretch>
        </p:blipFill>
        <p:spPr bwMode="auto">
          <a:xfrm>
            <a:off x="1113664" y="1768501"/>
            <a:ext cx="4990253" cy="3468516"/>
          </a:xfrm>
          <a:prstGeom prst="rect">
            <a:avLst/>
          </a:prstGeom>
          <a:noFill/>
          <a:ln>
            <a:noFill/>
          </a:ln>
        </p:spPr>
      </p:pic>
      <p:pic>
        <p:nvPicPr>
          <p:cNvPr id="10" name="Imagen 9" descr="C:\Users\User\Desktop\tesis\imagenes tesis\FRONTAL_PCB.jpg"/>
          <p:cNvPicPr/>
          <p:nvPr/>
        </p:nvPicPr>
        <p:blipFill>
          <a:blip r:embed="rId9">
            <a:extLst>
              <a:ext uri="{28A0092B-C50C-407E-A947-70E740481C1C}">
                <a14:useLocalDpi xmlns:a14="http://schemas.microsoft.com/office/drawing/2010/main" val="0"/>
              </a:ext>
            </a:extLst>
          </a:blip>
          <a:srcRect/>
          <a:stretch>
            <a:fillRect/>
          </a:stretch>
        </p:blipFill>
        <p:spPr bwMode="auto">
          <a:xfrm>
            <a:off x="6293922" y="1887254"/>
            <a:ext cx="4478362" cy="3282950"/>
          </a:xfrm>
          <a:prstGeom prst="rect">
            <a:avLst/>
          </a:prstGeom>
          <a:noFill/>
          <a:ln>
            <a:noFill/>
          </a:ln>
        </p:spPr>
      </p:pic>
      <p:pic>
        <p:nvPicPr>
          <p:cNvPr id="2" name="Imagen 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250625" y="1756625"/>
            <a:ext cx="4498019" cy="3373514"/>
          </a:xfrm>
          <a:prstGeom prst="rect">
            <a:avLst/>
          </a:prstGeom>
        </p:spPr>
      </p:pic>
      <p:pic>
        <p:nvPicPr>
          <p:cNvPr id="3" name="Imagen 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809662" y="1716005"/>
            <a:ext cx="5117002" cy="3392603"/>
          </a:xfrm>
          <a:prstGeom prst="rect">
            <a:avLst/>
          </a:prstGeom>
        </p:spPr>
      </p:pic>
    </p:spTree>
    <p:extLst>
      <p:ext uri="{BB962C8B-B14F-4D97-AF65-F5344CB8AC3E}">
        <p14:creationId xmlns:p14="http://schemas.microsoft.com/office/powerpoint/2010/main" val="932828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4003908011"/>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Diagrama 2">
            <a:extLst>
              <a:ext uri="{FF2B5EF4-FFF2-40B4-BE49-F238E27FC236}">
                <a16:creationId xmlns:lc="http://schemas.openxmlformats.org/drawingml/2006/lockedCanvas" xmlns:a16="http://schemas.microsoft.com/office/drawing/2014/main" xmlns="" id="{9D622415-4D9A-4137-8CBF-E0C68AA86B56}"/>
              </a:ext>
            </a:extLst>
          </p:cNvPr>
          <p:cNvGraphicFramePr/>
          <p:nvPr>
            <p:extLst>
              <p:ext uri="{D42A27DB-BD31-4B8C-83A1-F6EECF244321}">
                <p14:modId xmlns:p14="http://schemas.microsoft.com/office/powerpoint/2010/main" val="3819706713"/>
              </p:ext>
            </p:extLst>
          </p:nvPr>
        </p:nvGraphicFramePr>
        <p:xfrm>
          <a:off x="3017708" y="1367327"/>
          <a:ext cx="9174292" cy="45739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Elipse 3">
            <a:extLst>
              <a:ext uri="{FF2B5EF4-FFF2-40B4-BE49-F238E27FC236}">
                <a16:creationId xmlns:lc="http://schemas.openxmlformats.org/drawingml/2006/lockedCanvas" xmlns:a16="http://schemas.microsoft.com/office/drawing/2014/main" xmlns="" id="{9901AB4A-7681-4B61-BAA3-764926795509}"/>
              </a:ext>
            </a:extLst>
          </p:cNvPr>
          <p:cNvSpPr/>
          <p:nvPr/>
        </p:nvSpPr>
        <p:spPr>
          <a:xfrm>
            <a:off x="977463" y="2301767"/>
            <a:ext cx="2438898" cy="2324898"/>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C" sz="2000" dirty="0" smtClean="0">
                <a:latin typeface="Arial" panose="020B0604020202020204" pitchFamily="34" charset="0"/>
                <a:cs typeface="Arial" panose="020B0604020202020204" pitchFamily="34" charset="0"/>
              </a:rPr>
              <a:t>SOFTWARE</a:t>
            </a:r>
            <a:endParaRPr lang="es-EC"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181153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9" name="Diagrama 8"/>
          <p:cNvGraphicFramePr/>
          <p:nvPr>
            <p:extLst>
              <p:ext uri="{D42A27DB-BD31-4B8C-83A1-F6EECF244321}">
                <p14:modId xmlns:p14="http://schemas.microsoft.com/office/powerpoint/2010/main" val="764439867"/>
              </p:ext>
            </p:extLst>
          </p:nvPr>
        </p:nvGraphicFramePr>
        <p:xfrm>
          <a:off x="963774" y="504201"/>
          <a:ext cx="4486999" cy="41034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1443121965"/>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2" name="Imagen 1"/>
          <p:cNvPicPr>
            <a:picLocks noChangeAspect="1"/>
          </p:cNvPicPr>
          <p:nvPr/>
        </p:nvPicPr>
        <p:blipFill>
          <a:blip r:embed="rId13"/>
          <a:stretch>
            <a:fillRect/>
          </a:stretch>
        </p:blipFill>
        <p:spPr>
          <a:xfrm>
            <a:off x="5700154" y="1562449"/>
            <a:ext cx="6351381" cy="3557687"/>
          </a:xfrm>
          <a:prstGeom prst="rect">
            <a:avLst/>
          </a:prstGeom>
        </p:spPr>
      </p:pic>
    </p:spTree>
    <p:extLst>
      <p:ext uri="{BB962C8B-B14F-4D97-AF65-F5344CB8AC3E}">
        <p14:creationId xmlns:p14="http://schemas.microsoft.com/office/powerpoint/2010/main" val="3959436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4003908011"/>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ángulo 3">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4" y="1387389"/>
            <a:ext cx="5302906" cy="5232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APLICACIÓN TARJETA ESP-32</a:t>
            </a:r>
            <a:endParaRPr lang="es-ES_tradnl" b="1" dirty="0"/>
          </a:p>
        </p:txBody>
      </p:sp>
      <p:sp>
        <p:nvSpPr>
          <p:cNvPr id="7" name="Rectángulo 6">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4" y="2157306"/>
            <a:ext cx="5302905" cy="34163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400" b="1" dirty="0" smtClean="0"/>
              <a:t>CARACTERISTICAS</a:t>
            </a:r>
            <a:r>
              <a:rPr lang="es-EC" sz="2400" dirty="0" smtClean="0"/>
              <a:t> </a:t>
            </a:r>
            <a:endParaRPr lang="es-EC" sz="2400" dirty="0"/>
          </a:p>
          <a:p>
            <a:pPr marL="342900" indent="-342900">
              <a:buFont typeface="Arial" panose="020B0604020202020204" pitchFamily="34" charset="0"/>
              <a:buChar char="•"/>
            </a:pPr>
            <a:r>
              <a:rPr lang="es-EC" sz="2400" dirty="0"/>
              <a:t>Lectura de puertos análogos </a:t>
            </a:r>
          </a:p>
          <a:p>
            <a:pPr marL="342900" indent="-342900">
              <a:buFont typeface="Arial" panose="020B0604020202020204" pitchFamily="34" charset="0"/>
              <a:buChar char="•"/>
            </a:pPr>
            <a:r>
              <a:rPr lang="es-ES" sz="2400" dirty="0" smtClean="0"/>
              <a:t>Comunicación </a:t>
            </a:r>
            <a:r>
              <a:rPr lang="es-ES" sz="2400" dirty="0"/>
              <a:t>I2C con el MPU 6050 </a:t>
            </a:r>
          </a:p>
          <a:p>
            <a:pPr marL="342900" indent="-342900">
              <a:buFont typeface="Arial" panose="020B0604020202020204" pitchFamily="34" charset="0"/>
              <a:buChar char="•"/>
            </a:pPr>
            <a:r>
              <a:rPr lang="es-ES" sz="2400" dirty="0" smtClean="0"/>
              <a:t>Comunicación </a:t>
            </a:r>
            <a:r>
              <a:rPr lang="es-ES" sz="2400" dirty="0"/>
              <a:t>bluetooth entre tarjeta de adquisición y PC </a:t>
            </a:r>
          </a:p>
          <a:p>
            <a:pPr marL="342900" indent="-342900">
              <a:buFont typeface="Arial" panose="020B0604020202020204" pitchFamily="34" charset="0"/>
              <a:buChar char="•"/>
            </a:pPr>
            <a:r>
              <a:rPr lang="es-ES" sz="2400" dirty="0" smtClean="0"/>
              <a:t>Programación </a:t>
            </a:r>
            <a:r>
              <a:rPr lang="es-ES" sz="2400" dirty="0"/>
              <a:t>de algoritmo filtro complementario </a:t>
            </a:r>
          </a:p>
          <a:p>
            <a:pPr marL="342900" indent="-342900">
              <a:buFont typeface="Arial" panose="020B0604020202020204" pitchFamily="34" charset="0"/>
              <a:buChar char="•"/>
            </a:pPr>
            <a:r>
              <a:rPr lang="es-ES" sz="2400" dirty="0" smtClean="0"/>
              <a:t>Lectura </a:t>
            </a:r>
            <a:r>
              <a:rPr lang="es-ES" sz="2400" dirty="0"/>
              <a:t>de las entradas SDA y SCL para el MPU 6050 </a:t>
            </a:r>
          </a:p>
        </p:txBody>
      </p:sp>
      <p:pic>
        <p:nvPicPr>
          <p:cNvPr id="2" name="Imagen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33071" y="2157306"/>
            <a:ext cx="4991469" cy="3609356"/>
          </a:xfrm>
          <a:prstGeom prst="rect">
            <a:avLst/>
          </a:prstGeom>
        </p:spPr>
      </p:pic>
    </p:spTree>
    <p:extLst>
      <p:ext uri="{BB962C8B-B14F-4D97-AF65-F5344CB8AC3E}">
        <p14:creationId xmlns:p14="http://schemas.microsoft.com/office/powerpoint/2010/main" val="4006079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1503023125"/>
              </p:ext>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20" name="Diagrama 19"/>
          <p:cNvGraphicFramePr/>
          <p:nvPr>
            <p:extLst>
              <p:ext uri="{D42A27DB-BD31-4B8C-83A1-F6EECF244321}">
                <p14:modId xmlns:p14="http://schemas.microsoft.com/office/powerpoint/2010/main" val="2824836340"/>
              </p:ext>
            </p:extLst>
          </p:nvPr>
        </p:nvGraphicFramePr>
        <p:xfrm>
          <a:off x="3669957" y="3253949"/>
          <a:ext cx="4040659" cy="280086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22" name="Conector recto de flecha 21"/>
          <p:cNvCxnSpPr/>
          <p:nvPr/>
        </p:nvCxnSpPr>
        <p:spPr>
          <a:xfrm flipH="1" flipV="1">
            <a:off x="2743201" y="1272747"/>
            <a:ext cx="827902" cy="1235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4" name="Conector recto de flecha 23"/>
          <p:cNvCxnSpPr/>
          <p:nvPr/>
        </p:nvCxnSpPr>
        <p:spPr>
          <a:xfrm flipH="1" flipV="1">
            <a:off x="2743201" y="1890585"/>
            <a:ext cx="926756" cy="43248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aphicFrame>
        <p:nvGraphicFramePr>
          <p:cNvPr id="16" name="Diagrama 15"/>
          <p:cNvGraphicFramePr/>
          <p:nvPr>
            <p:extLst>
              <p:ext uri="{D42A27DB-BD31-4B8C-83A1-F6EECF244321}">
                <p14:modId xmlns:p14="http://schemas.microsoft.com/office/powerpoint/2010/main" val="2580666109"/>
              </p:ext>
            </p:extLst>
          </p:nvPr>
        </p:nvGraphicFramePr>
        <p:xfrm>
          <a:off x="3571103" y="698158"/>
          <a:ext cx="7796039" cy="1149177"/>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cxnSp>
        <p:nvCxnSpPr>
          <p:cNvPr id="28" name="Conector recto de flecha 27"/>
          <p:cNvCxnSpPr/>
          <p:nvPr/>
        </p:nvCxnSpPr>
        <p:spPr>
          <a:xfrm flipH="1" flipV="1">
            <a:off x="2743201" y="2916195"/>
            <a:ext cx="926756" cy="91440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29" name="Imagen 28"/>
          <p:cNvPicPr/>
          <p:nvPr/>
        </p:nvPicPr>
        <p:blipFill>
          <a:blip r:embed="rId19"/>
          <a:stretch>
            <a:fillRect/>
          </a:stretch>
        </p:blipFill>
        <p:spPr>
          <a:xfrm>
            <a:off x="7747688" y="3571103"/>
            <a:ext cx="3412233" cy="2409568"/>
          </a:xfrm>
          <a:prstGeom prst="rect">
            <a:avLst/>
          </a:prstGeom>
        </p:spPr>
      </p:pic>
      <p:graphicFrame>
        <p:nvGraphicFramePr>
          <p:cNvPr id="30" name="Diagrama 29"/>
          <p:cNvGraphicFramePr/>
          <p:nvPr>
            <p:extLst>
              <p:ext uri="{D42A27DB-BD31-4B8C-83A1-F6EECF244321}">
                <p14:modId xmlns:p14="http://schemas.microsoft.com/office/powerpoint/2010/main" val="2724726618"/>
              </p:ext>
            </p:extLst>
          </p:nvPr>
        </p:nvGraphicFramePr>
        <p:xfrm>
          <a:off x="3680529" y="1969521"/>
          <a:ext cx="7725719" cy="1227349"/>
        </p:xfrm>
        <a:graphic>
          <a:graphicData uri="http://schemas.openxmlformats.org/drawingml/2006/diagram">
            <dgm:relIds xmlns:dgm="http://schemas.openxmlformats.org/drawingml/2006/diagram" xmlns:r="http://schemas.openxmlformats.org/officeDocument/2006/relationships" r:dm="rId20" r:lo="rId21" r:qs="rId22" r:cs="rId23"/>
          </a:graphicData>
        </a:graphic>
      </p:graphicFrame>
    </p:spTree>
    <p:extLst>
      <p:ext uri="{BB962C8B-B14F-4D97-AF65-F5344CB8AC3E}">
        <p14:creationId xmlns:p14="http://schemas.microsoft.com/office/powerpoint/2010/main" val="96009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500"/>
                                        <p:tgtEl>
                                          <p:spTgt spid="28"/>
                                        </p:tgtEl>
                                      </p:cBhvr>
                                    </p:animEffect>
                                  </p:childTnLst>
                                </p:cTn>
                              </p:par>
                              <p:par>
                                <p:cTn id="27" presetID="10"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0" grpId="0">
        <p:bldAsOne/>
      </p:bldGraphic>
      <p:bldGraphic spid="16" grpId="0">
        <p:bldAsOne/>
      </p:bldGraphic>
      <p:bldGraphic spid="30" grpId="0">
        <p:bldAsOne/>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cxnSp>
        <p:nvCxnSpPr>
          <p:cNvPr id="22" name="Conector recto de flecha 21"/>
          <p:cNvCxnSpPr/>
          <p:nvPr/>
        </p:nvCxnSpPr>
        <p:spPr>
          <a:xfrm flipH="1">
            <a:off x="2766951" y="2529444"/>
            <a:ext cx="760021" cy="91440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aphicFrame>
        <p:nvGraphicFramePr>
          <p:cNvPr id="16" name="Diagrama 15"/>
          <p:cNvGraphicFramePr/>
          <p:nvPr>
            <p:extLst>
              <p:ext uri="{D42A27DB-BD31-4B8C-83A1-F6EECF244321}">
                <p14:modId xmlns:p14="http://schemas.microsoft.com/office/powerpoint/2010/main" val="222169321"/>
              </p:ext>
            </p:extLst>
          </p:nvPr>
        </p:nvGraphicFramePr>
        <p:xfrm>
          <a:off x="3571103" y="1422554"/>
          <a:ext cx="7796039" cy="114917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3" name="CuadroTexto 2"/>
          <p:cNvSpPr txBox="1"/>
          <p:nvPr/>
        </p:nvSpPr>
        <p:spPr>
          <a:xfrm>
            <a:off x="3716976" y="2897579"/>
            <a:ext cx="5213268" cy="1200329"/>
          </a:xfrm>
          <a:prstGeom prst="rect">
            <a:avLst/>
          </a:prstGeom>
          <a:noFill/>
        </p:spPr>
        <p:txBody>
          <a:bodyPr wrap="square" rtlCol="0">
            <a:spAutoFit/>
          </a:bodyPr>
          <a:lstStyle/>
          <a:p>
            <a:pPr marL="285750" lvl="0" indent="-285750">
              <a:buFont typeface="Arial" panose="020B0604020202020204" pitchFamily="34" charset="0"/>
              <a:buChar char="•"/>
            </a:pPr>
            <a:r>
              <a:rPr lang="es-EC" dirty="0"/>
              <a:t>Leer tres puertos análogos seleccionados.</a:t>
            </a:r>
          </a:p>
          <a:p>
            <a:pPr marL="285750" lvl="0" indent="-285750">
              <a:buFont typeface="Arial" panose="020B0604020202020204" pitchFamily="34" charset="0"/>
              <a:buChar char="•"/>
            </a:pPr>
            <a:r>
              <a:rPr lang="es-EC" dirty="0"/>
              <a:t>Digitalización de señales análogas con frecuencia de muestreo de </a:t>
            </a:r>
            <a:r>
              <a:rPr lang="es-EC" dirty="0" smtClean="0"/>
              <a:t>≥500hz.</a:t>
            </a:r>
            <a:endParaRPr lang="es-EC" dirty="0"/>
          </a:p>
          <a:p>
            <a:pPr marL="285750" lvl="0" indent="-285750">
              <a:buFont typeface="Arial" panose="020B0604020202020204" pitchFamily="34" charset="0"/>
              <a:buChar char="•"/>
            </a:pPr>
            <a:r>
              <a:rPr lang="es-EC" dirty="0"/>
              <a:t>Conversión </a:t>
            </a:r>
            <a:r>
              <a:rPr lang="es-EC" dirty="0" smtClean="0"/>
              <a:t>análoga digital.</a:t>
            </a:r>
            <a:endParaRPr lang="es-EC" dirty="0"/>
          </a:p>
        </p:txBody>
      </p:sp>
      <p:grpSp>
        <p:nvGrpSpPr>
          <p:cNvPr id="15" name="Grupo 14"/>
          <p:cNvGrpSpPr/>
          <p:nvPr/>
        </p:nvGrpSpPr>
        <p:grpSpPr>
          <a:xfrm>
            <a:off x="3526972" y="769752"/>
            <a:ext cx="4309422" cy="494639"/>
            <a:chOff x="0" y="268101"/>
            <a:chExt cx="4309422" cy="494639"/>
          </a:xfrm>
        </p:grpSpPr>
        <p:sp>
          <p:nvSpPr>
            <p:cNvPr id="17" name="Rectángulo redondeado 16"/>
            <p:cNvSpPr/>
            <p:nvPr/>
          </p:nvSpPr>
          <p:spPr>
            <a:xfrm>
              <a:off x="0" y="268101"/>
              <a:ext cx="4309422" cy="49463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Rectángulo 17"/>
            <p:cNvSpPr/>
            <p:nvPr/>
          </p:nvSpPr>
          <p:spPr>
            <a:xfrm>
              <a:off x="24146" y="292247"/>
              <a:ext cx="4261130" cy="4463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C" sz="2600" dirty="0" smtClean="0"/>
                <a:t>LECTURA ANALÓGICA</a:t>
              </a:r>
              <a:endParaRPr lang="es-EC" sz="2600" kern="1200" dirty="0"/>
            </a:p>
          </p:txBody>
        </p:sp>
      </p:grpSp>
    </p:spTree>
    <p:extLst>
      <p:ext uri="{BB962C8B-B14F-4D97-AF65-F5344CB8AC3E}">
        <p14:creationId xmlns:p14="http://schemas.microsoft.com/office/powerpoint/2010/main" val="2665171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16" name="Diagrama 15"/>
          <p:cNvGraphicFramePr/>
          <p:nvPr/>
        </p:nvGraphicFramePr>
        <p:xfrm>
          <a:off x="3233766" y="1534646"/>
          <a:ext cx="7796039" cy="136293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 name="Diagrama 1"/>
          <p:cNvGraphicFramePr/>
          <p:nvPr/>
        </p:nvGraphicFramePr>
        <p:xfrm>
          <a:off x="3362037" y="493977"/>
          <a:ext cx="4309422" cy="954813"/>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cxnSp>
        <p:nvCxnSpPr>
          <p:cNvPr id="6" name="Conector recto de flecha 5"/>
          <p:cNvCxnSpPr/>
          <p:nvPr/>
        </p:nvCxnSpPr>
        <p:spPr>
          <a:xfrm flipH="1">
            <a:off x="2743200" y="2446317"/>
            <a:ext cx="490566" cy="1425039"/>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5122" name="Picture 2" descr="MEMs acelerometro"/>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3130" y="3467593"/>
            <a:ext cx="5077306" cy="2439228"/>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arduino-acelerometro-funcionamiento"/>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36882" y="3443844"/>
            <a:ext cx="5718860" cy="2439228"/>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upo 11"/>
          <p:cNvGrpSpPr/>
          <p:nvPr/>
        </p:nvGrpSpPr>
        <p:grpSpPr>
          <a:xfrm>
            <a:off x="3779382" y="2921857"/>
            <a:ext cx="4309422" cy="494639"/>
            <a:chOff x="0" y="268101"/>
            <a:chExt cx="4309422" cy="494639"/>
          </a:xfrm>
        </p:grpSpPr>
        <p:sp>
          <p:nvSpPr>
            <p:cNvPr id="13" name="Rectángulo redondeado 12"/>
            <p:cNvSpPr/>
            <p:nvPr/>
          </p:nvSpPr>
          <p:spPr>
            <a:xfrm>
              <a:off x="0" y="268101"/>
              <a:ext cx="4309422" cy="49463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Rectángulo 14"/>
            <p:cNvSpPr/>
            <p:nvPr/>
          </p:nvSpPr>
          <p:spPr>
            <a:xfrm>
              <a:off x="24146" y="292247"/>
              <a:ext cx="4261130" cy="4463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C" sz="2600" dirty="0" smtClean="0">
                  <a:solidFill>
                    <a:prstClr val="white"/>
                  </a:solidFill>
                </a:rPr>
                <a:t>ACELEROMETRO</a:t>
              </a:r>
              <a:endParaRPr lang="es-EC" sz="2600" dirty="0">
                <a:solidFill>
                  <a:prstClr val="white"/>
                </a:solidFill>
              </a:endParaRPr>
            </a:p>
          </p:txBody>
        </p:sp>
      </p:grpSp>
    </p:spTree>
    <p:extLst>
      <p:ext uri="{BB962C8B-B14F-4D97-AF65-F5344CB8AC3E}">
        <p14:creationId xmlns:p14="http://schemas.microsoft.com/office/powerpoint/2010/main" val="2468821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0"/>
                                  </p:stCondLst>
                                  <p:childTnLst>
                                    <p:set>
                                      <p:cBhvr>
                                        <p:cTn id="17" dur="1" fill="hold">
                                          <p:stCondLst>
                                            <p:cond delay="0"/>
                                          </p:stCondLst>
                                        </p:cTn>
                                        <p:tgtEl>
                                          <p:spTgt spid="5122"/>
                                        </p:tgtEl>
                                        <p:attrNameLst>
                                          <p:attrName>style.visibility</p:attrName>
                                        </p:attrNameLst>
                                      </p:cBhvr>
                                      <p:to>
                                        <p:strVal val="visible"/>
                                      </p:to>
                                    </p:set>
                                    <p:animEffect transition="in" filter="fade">
                                      <p:cBhvr>
                                        <p:cTn id="18" dur="500"/>
                                        <p:tgtEl>
                                          <p:spTgt spid="5122"/>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124"/>
                                        </p:tgtEl>
                                        <p:attrNameLst>
                                          <p:attrName>style.visibility</p:attrName>
                                        </p:attrNameLst>
                                      </p:cBhvr>
                                      <p:to>
                                        <p:strVal val="visible"/>
                                      </p:to>
                                    </p:set>
                                    <p:anim calcmode="lin" valueType="num">
                                      <p:cBhvr additive="base">
                                        <p:cTn id="23" dur="500" fill="hold"/>
                                        <p:tgtEl>
                                          <p:spTgt spid="5124"/>
                                        </p:tgtEl>
                                        <p:attrNameLst>
                                          <p:attrName>ppt_x</p:attrName>
                                        </p:attrNameLst>
                                      </p:cBhvr>
                                      <p:tavLst>
                                        <p:tav tm="0">
                                          <p:val>
                                            <p:strVal val="#ppt_x"/>
                                          </p:val>
                                        </p:tav>
                                        <p:tav tm="100000">
                                          <p:val>
                                            <p:strVal val="#ppt_x"/>
                                          </p:val>
                                        </p:tav>
                                      </p:tavLst>
                                    </p:anim>
                                    <p:anim calcmode="lin" valueType="num">
                                      <p:cBhvr additive="base">
                                        <p:cTn id="24"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16" name="Diagrama 15"/>
          <p:cNvGraphicFramePr/>
          <p:nvPr>
            <p:extLst>
              <p:ext uri="{D42A27DB-BD31-4B8C-83A1-F6EECF244321}">
                <p14:modId xmlns:p14="http://schemas.microsoft.com/office/powerpoint/2010/main" val="3117088827"/>
              </p:ext>
            </p:extLst>
          </p:nvPr>
        </p:nvGraphicFramePr>
        <p:xfrm>
          <a:off x="3233766" y="1534646"/>
          <a:ext cx="7796039" cy="136293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 name="Diagrama 1"/>
          <p:cNvGraphicFramePr/>
          <p:nvPr>
            <p:extLst>
              <p:ext uri="{D42A27DB-BD31-4B8C-83A1-F6EECF244321}">
                <p14:modId xmlns:p14="http://schemas.microsoft.com/office/powerpoint/2010/main" val="3988809555"/>
              </p:ext>
            </p:extLst>
          </p:nvPr>
        </p:nvGraphicFramePr>
        <p:xfrm>
          <a:off x="3362037" y="493977"/>
          <a:ext cx="4309422" cy="954813"/>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pic>
        <p:nvPicPr>
          <p:cNvPr id="5126" name="Picture 6" descr="arduino-giroscopio-funcionamiento"/>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13175" y="3416496"/>
            <a:ext cx="5734050" cy="260032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upo 16"/>
          <p:cNvGrpSpPr/>
          <p:nvPr/>
        </p:nvGrpSpPr>
        <p:grpSpPr>
          <a:xfrm>
            <a:off x="3813175" y="2921857"/>
            <a:ext cx="4309422" cy="494639"/>
            <a:chOff x="0" y="268101"/>
            <a:chExt cx="4309422" cy="494639"/>
          </a:xfrm>
        </p:grpSpPr>
        <p:sp>
          <p:nvSpPr>
            <p:cNvPr id="18" name="Rectángulo redondeado 17"/>
            <p:cNvSpPr/>
            <p:nvPr/>
          </p:nvSpPr>
          <p:spPr>
            <a:xfrm>
              <a:off x="0" y="268101"/>
              <a:ext cx="4309422" cy="49463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18"/>
            <p:cNvSpPr/>
            <p:nvPr/>
          </p:nvSpPr>
          <p:spPr>
            <a:xfrm>
              <a:off x="24146" y="292247"/>
              <a:ext cx="4261130" cy="4463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C" sz="2600" kern="1200" dirty="0" smtClean="0"/>
                <a:t>GIROSCOPIO</a:t>
              </a:r>
              <a:endParaRPr lang="es-EC" sz="2600" kern="1200" dirty="0"/>
            </a:p>
          </p:txBody>
        </p:sp>
      </p:grpSp>
      <p:cxnSp>
        <p:nvCxnSpPr>
          <p:cNvPr id="20" name="Conector recto de flecha 19"/>
          <p:cNvCxnSpPr/>
          <p:nvPr/>
        </p:nvCxnSpPr>
        <p:spPr>
          <a:xfrm flipH="1">
            <a:off x="2743200" y="2446317"/>
            <a:ext cx="490566" cy="1425039"/>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842983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nodeType="withEffect">
                                  <p:stCondLst>
                                    <p:cond delay="0"/>
                                  </p:stCondLst>
                                  <p:childTnLst>
                                    <p:set>
                                      <p:cBhvr>
                                        <p:cTn id="9" dur="1" fill="hold">
                                          <p:stCondLst>
                                            <p:cond delay="0"/>
                                          </p:stCondLst>
                                        </p:cTn>
                                        <p:tgtEl>
                                          <p:spTgt spid="5126"/>
                                        </p:tgtEl>
                                        <p:attrNameLst>
                                          <p:attrName>style.visibility</p:attrName>
                                        </p:attrNameLst>
                                      </p:cBhvr>
                                      <p:to>
                                        <p:strVal val="visible"/>
                                      </p:to>
                                    </p:set>
                                    <p:animEffect transition="in" filter="fade">
                                      <p:cBhvr>
                                        <p:cTn id="10"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4582" name="Picture 6" descr="LOGO TI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9610" y="1767281"/>
            <a:ext cx="2371725" cy="28575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Diagrama 3"/>
          <p:cNvGraphicFramePr/>
          <p:nvPr>
            <p:extLst>
              <p:ext uri="{D42A27DB-BD31-4B8C-83A1-F6EECF244321}">
                <p14:modId xmlns:p14="http://schemas.microsoft.com/office/powerpoint/2010/main" val="2863114054"/>
              </p:ext>
            </p:extLst>
          </p:nvPr>
        </p:nvGraphicFramePr>
        <p:xfrm>
          <a:off x="6556498" y="1579418"/>
          <a:ext cx="5176322" cy="144879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9" name="Rectángulo 8"/>
          <p:cNvSpPr/>
          <p:nvPr/>
        </p:nvSpPr>
        <p:spPr>
          <a:xfrm>
            <a:off x="979302" y="1767281"/>
            <a:ext cx="5006109" cy="285750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0" name="Picture 4" descr="Campo de tiro de pistola de aire 10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55477" y="1900059"/>
            <a:ext cx="4667250" cy="2524126"/>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upo 10"/>
          <p:cNvGrpSpPr/>
          <p:nvPr/>
        </p:nvGrpSpPr>
        <p:grpSpPr>
          <a:xfrm>
            <a:off x="6551871" y="3145542"/>
            <a:ext cx="5176321" cy="1034280"/>
            <a:chOff x="0" y="285021"/>
            <a:chExt cx="5176321" cy="1034280"/>
          </a:xfrm>
        </p:grpSpPr>
        <p:sp>
          <p:nvSpPr>
            <p:cNvPr id="12" name="Rectángulo redondeado 11"/>
            <p:cNvSpPr/>
            <p:nvPr/>
          </p:nvSpPr>
          <p:spPr>
            <a:xfrm>
              <a:off x="0" y="285021"/>
              <a:ext cx="5176321" cy="10342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ectángulo 12"/>
            <p:cNvSpPr/>
            <p:nvPr/>
          </p:nvSpPr>
          <p:spPr>
            <a:xfrm>
              <a:off x="50489" y="335510"/>
              <a:ext cx="5075343" cy="93330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r>
                <a:rPr lang="es-ES_tradnl" sz="2600" dirty="0">
                  <a:solidFill>
                    <a:schemeClr val="tx1"/>
                  </a:solidFill>
                </a:rPr>
                <a:t>Tiro olímpico con pistola de aire de 10m</a:t>
              </a:r>
              <a:endParaRPr lang="es-EC" sz="2600" dirty="0">
                <a:solidFill>
                  <a:schemeClr val="tx1"/>
                </a:solidFill>
              </a:endParaRPr>
            </a:p>
          </p:txBody>
        </p:sp>
      </p:grpSp>
      <p:grpSp>
        <p:nvGrpSpPr>
          <p:cNvPr id="14" name="Grupo 13"/>
          <p:cNvGrpSpPr/>
          <p:nvPr/>
        </p:nvGrpSpPr>
        <p:grpSpPr>
          <a:xfrm>
            <a:off x="6501382" y="4479203"/>
            <a:ext cx="5176321" cy="1034280"/>
            <a:chOff x="0" y="285021"/>
            <a:chExt cx="5176321" cy="1034280"/>
          </a:xfrm>
        </p:grpSpPr>
        <p:sp>
          <p:nvSpPr>
            <p:cNvPr id="15" name="Rectángulo redondeado 14"/>
            <p:cNvSpPr/>
            <p:nvPr/>
          </p:nvSpPr>
          <p:spPr>
            <a:xfrm>
              <a:off x="0" y="285021"/>
              <a:ext cx="5176321" cy="10342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ectángulo 15"/>
            <p:cNvSpPr/>
            <p:nvPr/>
          </p:nvSpPr>
          <p:spPr>
            <a:xfrm>
              <a:off x="50489" y="335510"/>
              <a:ext cx="5075343" cy="93330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r>
                <a:rPr lang="es-EC" sz="2600" dirty="0">
                  <a:solidFill>
                    <a:schemeClr val="tx1"/>
                  </a:solidFill>
                </a:rPr>
                <a:t>Atletas pertenecientes a federación deportiva de pichincha y FEDEME</a:t>
              </a:r>
            </a:p>
          </p:txBody>
        </p:sp>
      </p:grpSp>
      <p:pic>
        <p:nvPicPr>
          <p:cNvPr id="7" name="Imagen 6"/>
          <p:cNvPicPr>
            <a:picLocks noChangeAspect="1"/>
          </p:cNvPicPr>
          <p:nvPr/>
        </p:nvPicPr>
        <p:blipFill>
          <a:blip r:embed="rId15"/>
          <a:stretch>
            <a:fillRect/>
          </a:stretch>
        </p:blipFill>
        <p:spPr>
          <a:xfrm>
            <a:off x="979302" y="1767281"/>
            <a:ext cx="5006109" cy="3746202"/>
          </a:xfrm>
          <a:prstGeom prst="rect">
            <a:avLst/>
          </a:prstGeom>
        </p:spPr>
      </p:pic>
    </p:spTree>
    <p:extLst>
      <p:ext uri="{BB962C8B-B14F-4D97-AF65-F5344CB8AC3E}">
        <p14:creationId xmlns:p14="http://schemas.microsoft.com/office/powerpoint/2010/main" val="2027753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arn(inVertical)">
                                      <p:cBhvr>
                                        <p:cTn id="13" dur="500"/>
                                        <p:tgtEl>
                                          <p:spTgt spid="9"/>
                                        </p:tgtEl>
                                      </p:cBhvr>
                                    </p:animEffect>
                                  </p:childTnLst>
                                </p:cTn>
                              </p:par>
                              <p:par>
                                <p:cTn id="14" presetID="16" presetClass="entr" presetSubtype="2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inVertical)">
                                      <p:cBhvr>
                                        <p:cTn id="16" dur="500"/>
                                        <p:tgtEl>
                                          <p:spTgt spid="10"/>
                                        </p:tgtEl>
                                      </p:cBhvr>
                                    </p:animEffect>
                                  </p:childTnLst>
                                </p:cTn>
                              </p:par>
                              <p:par>
                                <p:cTn id="17" presetID="16" presetClass="entr" presetSubtype="21"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inVertical)">
                                      <p:cBhvr>
                                        <p:cTn id="19" dur="5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down)">
                                      <p:cBhvr>
                                        <p:cTn id="24" dur="500"/>
                                        <p:tgtEl>
                                          <p:spTgt spid="14"/>
                                        </p:tgtEl>
                                      </p:cBhvr>
                                    </p:animEffect>
                                  </p:childTnLst>
                                </p:cTn>
                              </p:par>
                              <p:par>
                                <p:cTn id="25" presetID="2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2" name="Diagrama 1"/>
          <p:cNvGraphicFramePr/>
          <p:nvPr>
            <p:extLst>
              <p:ext uri="{D42A27DB-BD31-4B8C-83A1-F6EECF244321}">
                <p14:modId xmlns:p14="http://schemas.microsoft.com/office/powerpoint/2010/main" val="2944433440"/>
              </p:ext>
            </p:extLst>
          </p:nvPr>
        </p:nvGraphicFramePr>
        <p:xfrm>
          <a:off x="3534985" y="717370"/>
          <a:ext cx="4309422" cy="95481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6" name="Conector recto de flecha 5"/>
          <p:cNvCxnSpPr/>
          <p:nvPr/>
        </p:nvCxnSpPr>
        <p:spPr>
          <a:xfrm flipH="1">
            <a:off x="2743201" y="1591294"/>
            <a:ext cx="819396" cy="22800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3" name="Rectángulo 2"/>
              <p:cNvSpPr/>
              <p:nvPr/>
            </p:nvSpPr>
            <p:spPr>
              <a:xfrm>
                <a:off x="7582197" y="1709990"/>
                <a:ext cx="2941510"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𝜃</m:t>
                          </m:r>
                        </m:e>
                        <m:sub>
                          <m:r>
                            <a:rPr lang="es-EC" i="1">
                              <a:latin typeface="Cambria Math" panose="02040503050406030204" pitchFamily="18" charset="0"/>
                            </a:rPr>
                            <m:t>𝑒𝑗𝑒</m:t>
                          </m:r>
                          <m:r>
                            <m:rPr>
                              <m:lit/>
                            </m:rPr>
                            <a:rPr lang="es-EC" i="0">
                              <a:latin typeface="Cambria Math" panose="02040503050406030204" pitchFamily="18" charset="0"/>
                            </a:rPr>
                            <m:t>_</m:t>
                          </m:r>
                          <m:r>
                            <a:rPr lang="es-EC" i="1">
                              <a:latin typeface="Cambria Math" panose="02040503050406030204" pitchFamily="18" charset="0"/>
                            </a:rPr>
                            <m:t>𝑥</m:t>
                          </m:r>
                        </m:sub>
                      </m:sSub>
                      <m:r>
                        <a:rPr lang="es-EC" i="0">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𝐴</m:t>
                              </m:r>
                            </m:e>
                            <m:sub>
                              <m:r>
                                <a:rPr lang="es-EC" i="1">
                                  <a:latin typeface="Cambria Math" panose="02040503050406030204" pitchFamily="18" charset="0"/>
                                </a:rPr>
                                <m:t>𝑎𝑐𝑒𝑙𝑒𝑟𝑎𝑐𝑖𝑜𝑛</m:t>
                              </m:r>
                              <m:r>
                                <m:rPr>
                                  <m:lit/>
                                </m:rPr>
                                <a:rPr lang="es-EC" i="0">
                                  <a:latin typeface="Cambria Math" panose="02040503050406030204" pitchFamily="18" charset="0"/>
                                </a:rPr>
                                <m:t>_</m:t>
                              </m:r>
                              <m:r>
                                <a:rPr lang="es-EC" i="1">
                                  <a:latin typeface="Cambria Math" panose="02040503050406030204" pitchFamily="18" charset="0"/>
                                </a:rPr>
                                <m:t>𝑥</m:t>
                              </m:r>
                            </m:sub>
                          </m:sSub>
                        </m:num>
                        <m:den>
                          <m:rad>
                            <m:radPr>
                              <m:degHide m:val="on"/>
                              <m:ctrlPr>
                                <a:rPr lang="es-EC" i="1">
                                  <a:latin typeface="Cambria Math" panose="02040503050406030204" pitchFamily="18" charset="0"/>
                                </a:rPr>
                              </m:ctrlPr>
                            </m:radPr>
                            <m:deg/>
                            <m:e>
                              <m:sSubSup>
                                <m:sSubSupPr>
                                  <m:ctrlPr>
                                    <a:rPr lang="es-EC" i="1">
                                      <a:latin typeface="Cambria Math" panose="02040503050406030204" pitchFamily="18" charset="0"/>
                                    </a:rPr>
                                  </m:ctrlPr>
                                </m:sSubSupPr>
                                <m:e>
                                  <m:r>
                                    <a:rPr lang="es-EC" i="1">
                                      <a:latin typeface="Cambria Math" panose="02040503050406030204" pitchFamily="18" charset="0"/>
                                    </a:rPr>
                                    <m:t>𝐴</m:t>
                                  </m:r>
                                </m:e>
                                <m:sub>
                                  <m:r>
                                    <a:rPr lang="es-EC" i="1">
                                      <a:latin typeface="Cambria Math" panose="02040503050406030204" pitchFamily="18" charset="0"/>
                                    </a:rPr>
                                    <m:t>𝑎𝑐𝑐</m:t>
                                  </m:r>
                                  <m:r>
                                    <m:rPr>
                                      <m:lit/>
                                    </m:rPr>
                                    <a:rPr lang="es-EC" i="0">
                                      <a:latin typeface="Cambria Math" panose="02040503050406030204" pitchFamily="18" charset="0"/>
                                    </a:rPr>
                                    <m:t>_</m:t>
                                  </m:r>
                                  <m:r>
                                    <a:rPr lang="es-EC" i="1">
                                      <a:latin typeface="Cambria Math" panose="02040503050406030204" pitchFamily="18" charset="0"/>
                                    </a:rPr>
                                    <m:t>𝑦</m:t>
                                  </m:r>
                                </m:sub>
                                <m:sup>
                                  <m:r>
                                    <a:rPr lang="es-EC" i="0">
                                      <a:latin typeface="Cambria Math" panose="02040503050406030204" pitchFamily="18" charset="0"/>
                                    </a:rPr>
                                    <m:t>2</m:t>
                                  </m:r>
                                </m:sup>
                              </m:sSubSup>
                              <m:r>
                                <a:rPr lang="es-EC" i="0">
                                  <a:latin typeface="Cambria Math" panose="02040503050406030204" pitchFamily="18" charset="0"/>
                                </a:rPr>
                                <m:t>+</m:t>
                              </m:r>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𝐴</m:t>
                                      </m:r>
                                    </m:e>
                                    <m:sub>
                                      <m:r>
                                        <a:rPr lang="es-EC" i="1">
                                          <a:latin typeface="Cambria Math" panose="02040503050406030204" pitchFamily="18" charset="0"/>
                                        </a:rPr>
                                        <m:t>𝑎𝑥𝑥</m:t>
                                      </m:r>
                                      <m:r>
                                        <m:rPr>
                                          <m:lit/>
                                        </m:rPr>
                                        <a:rPr lang="es-EC" i="0">
                                          <a:latin typeface="Cambria Math" panose="02040503050406030204" pitchFamily="18" charset="0"/>
                                        </a:rPr>
                                        <m:t>_</m:t>
                                      </m:r>
                                      <m:r>
                                        <a:rPr lang="es-EC" i="1">
                                          <a:latin typeface="Cambria Math" panose="02040503050406030204" pitchFamily="18" charset="0"/>
                                        </a:rPr>
                                        <m:t>𝑧</m:t>
                                      </m:r>
                                    </m:sub>
                                  </m:sSub>
                                  <m:r>
                                    <a:rPr lang="es-EC" i="0">
                                      <a:latin typeface="Cambria Math" panose="02040503050406030204" pitchFamily="18" charset="0"/>
                                    </a:rPr>
                                    <m:t> </m:t>
                                  </m:r>
                                </m:e>
                                <m:sup>
                                  <m:r>
                                    <a:rPr lang="es-EC" i="0">
                                      <a:latin typeface="Cambria Math" panose="02040503050406030204" pitchFamily="18" charset="0"/>
                                    </a:rPr>
                                    <m:t>2</m:t>
                                  </m:r>
                                </m:sup>
                              </m:sSup>
                            </m:e>
                          </m:rad>
                        </m:den>
                      </m:f>
                    </m:oMath>
                  </m:oMathPara>
                </a14:m>
                <a:endParaRPr lang="es-EC" dirty="0"/>
              </a:p>
            </p:txBody>
          </p:sp>
        </mc:Choice>
        <mc:Fallback xmlns="">
          <p:sp>
            <p:nvSpPr>
              <p:cNvPr id="3" name="Rectángulo 2"/>
              <p:cNvSpPr>
                <a:spLocks noRot="1" noChangeAspect="1" noMove="1" noResize="1" noEditPoints="1" noAdjustHandles="1" noChangeArrowheads="1" noChangeShapeType="1" noTextEdit="1"/>
              </p:cNvSpPr>
              <p:nvPr/>
            </p:nvSpPr>
            <p:spPr>
              <a:xfrm>
                <a:off x="7582197" y="1709990"/>
                <a:ext cx="2941510" cy="957313"/>
              </a:xfrm>
              <a:prstGeom prst="rect">
                <a:avLst/>
              </a:prstGeom>
              <a:blipFill rotWithShape="0">
                <a:blip r:embed="rId14"/>
                <a:stretch>
                  <a:fillRect/>
                </a:stretch>
              </a:blipFill>
            </p:spPr>
            <p:txBody>
              <a:bodyPr/>
              <a:lstStyle/>
              <a:p>
                <a:r>
                  <a:rPr lang="es-EC">
                    <a:noFill/>
                  </a:rPr>
                  <a:t> </a:t>
                </a:r>
              </a:p>
            </p:txBody>
          </p:sp>
        </mc:Fallback>
      </mc:AlternateContent>
      <p:pic>
        <p:nvPicPr>
          <p:cNvPr id="4" name="Imagen 3"/>
          <p:cNvPicPr>
            <a:picLocks noChangeAspect="1"/>
          </p:cNvPicPr>
          <p:nvPr/>
        </p:nvPicPr>
        <p:blipFill>
          <a:blip r:embed="rId15"/>
          <a:stretch>
            <a:fillRect/>
          </a:stretch>
        </p:blipFill>
        <p:spPr>
          <a:xfrm>
            <a:off x="8145627" y="3158836"/>
            <a:ext cx="2052158" cy="2408484"/>
          </a:xfrm>
          <a:prstGeom prst="rect">
            <a:avLst/>
          </a:prstGeom>
        </p:spPr>
      </p:pic>
      <p:pic>
        <p:nvPicPr>
          <p:cNvPr id="7" name="Imagen 6"/>
          <p:cNvPicPr>
            <a:picLocks noChangeAspect="1"/>
          </p:cNvPicPr>
          <p:nvPr/>
        </p:nvPicPr>
        <p:blipFill>
          <a:blip r:embed="rId16"/>
          <a:stretch>
            <a:fillRect/>
          </a:stretch>
        </p:blipFill>
        <p:spPr>
          <a:xfrm>
            <a:off x="3459896" y="3296695"/>
            <a:ext cx="2964655" cy="2270625"/>
          </a:xfrm>
          <a:prstGeom prst="rect">
            <a:avLst/>
          </a:prstGeom>
        </p:spPr>
      </p:pic>
      <mc:AlternateContent xmlns:mc="http://schemas.openxmlformats.org/markup-compatibility/2006" xmlns:a14="http://schemas.microsoft.com/office/drawing/2010/main">
        <mc:Choice Requires="a14">
          <p:sp>
            <p:nvSpPr>
              <p:cNvPr id="8" name="Rectángulo 7"/>
              <p:cNvSpPr/>
              <p:nvPr/>
            </p:nvSpPr>
            <p:spPr>
              <a:xfrm>
                <a:off x="4107606" y="1880997"/>
                <a:ext cx="1391791" cy="6152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𝜃</m:t>
                      </m:r>
                      <m:r>
                        <a:rPr lang="es-EC" i="0">
                          <a:latin typeface="Cambria Math" panose="02040503050406030204" pitchFamily="18" charset="0"/>
                        </a:rPr>
                        <m:t>=</m:t>
                      </m:r>
                      <m:func>
                        <m:funcPr>
                          <m:ctrlPr>
                            <a:rPr lang="es-EC" i="1">
                              <a:latin typeface="Cambria Math" panose="02040503050406030204" pitchFamily="18" charset="0"/>
                            </a:rPr>
                          </m:ctrlPr>
                        </m:funcPr>
                        <m:fName>
                          <m:r>
                            <m:rPr>
                              <m:sty m:val="p"/>
                            </m:rPr>
                            <a:rPr lang="es-EC" i="0">
                              <a:latin typeface="Cambria Math" panose="02040503050406030204" pitchFamily="18" charset="0"/>
                            </a:rPr>
                            <m:t>atan</m:t>
                          </m:r>
                        </m:fName>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𝑔</m:t>
                                  </m:r>
                                </m:e>
                                <m:sub>
                                  <m:r>
                                    <a:rPr lang="es-EC" i="1">
                                      <a:latin typeface="Cambria Math" panose="02040503050406030204" pitchFamily="18" charset="0"/>
                                    </a:rPr>
                                    <m:t>𝑥</m:t>
                                  </m:r>
                                </m:sub>
                              </m:sSub>
                            </m:num>
                            <m:den>
                              <m:sSub>
                                <m:sSubPr>
                                  <m:ctrlPr>
                                    <a:rPr lang="es-EC" i="1">
                                      <a:latin typeface="Cambria Math" panose="02040503050406030204" pitchFamily="18" charset="0"/>
                                    </a:rPr>
                                  </m:ctrlPr>
                                </m:sSubPr>
                                <m:e>
                                  <m:r>
                                    <a:rPr lang="es-EC" i="1">
                                      <a:latin typeface="Cambria Math" panose="02040503050406030204" pitchFamily="18" charset="0"/>
                                    </a:rPr>
                                    <m:t>𝑔</m:t>
                                  </m:r>
                                </m:e>
                                <m:sub>
                                  <m:r>
                                    <a:rPr lang="es-EC" i="1">
                                      <a:latin typeface="Cambria Math" panose="02040503050406030204" pitchFamily="18" charset="0"/>
                                    </a:rPr>
                                    <m:t>𝑧</m:t>
                                  </m:r>
                                </m:sub>
                              </m:sSub>
                            </m:den>
                          </m:f>
                        </m:e>
                      </m:func>
                    </m:oMath>
                  </m:oMathPara>
                </a14:m>
                <a:endParaRPr lang="es-EC" dirty="0"/>
              </a:p>
            </p:txBody>
          </p:sp>
        </mc:Choice>
        <mc:Fallback xmlns="">
          <p:sp>
            <p:nvSpPr>
              <p:cNvPr id="8" name="Rectángulo 7"/>
              <p:cNvSpPr>
                <a:spLocks noRot="1" noChangeAspect="1" noMove="1" noResize="1" noEditPoints="1" noAdjustHandles="1" noChangeArrowheads="1" noChangeShapeType="1" noTextEdit="1"/>
              </p:cNvSpPr>
              <p:nvPr/>
            </p:nvSpPr>
            <p:spPr>
              <a:xfrm>
                <a:off x="4107606" y="1880997"/>
                <a:ext cx="1391791" cy="615297"/>
              </a:xfrm>
              <a:prstGeom prst="rect">
                <a:avLst/>
              </a:prstGeom>
              <a:blipFill rotWithShape="0">
                <a:blip r:embed="rId17"/>
                <a:stretch>
                  <a:fillRect/>
                </a:stretch>
              </a:blipFill>
            </p:spPr>
            <p:txBody>
              <a:bodyPr/>
              <a:lstStyle/>
              <a:p>
                <a:r>
                  <a:rPr lang="es-EC">
                    <a:noFill/>
                  </a:rPr>
                  <a:t> </a:t>
                </a:r>
              </a:p>
            </p:txBody>
          </p:sp>
        </mc:Fallback>
      </mc:AlternateContent>
      <p:pic>
        <p:nvPicPr>
          <p:cNvPr id="13" name="Imagen 12"/>
          <p:cNvPicPr/>
          <p:nvPr/>
        </p:nvPicPr>
        <p:blipFill>
          <a:blip r:embed="rId18"/>
          <a:stretch>
            <a:fillRect/>
          </a:stretch>
        </p:blipFill>
        <p:spPr>
          <a:xfrm>
            <a:off x="3110230" y="1709990"/>
            <a:ext cx="4471967" cy="3857330"/>
          </a:xfrm>
          <a:prstGeom prst="rect">
            <a:avLst/>
          </a:prstGeom>
        </p:spPr>
      </p:pic>
    </p:spTree>
    <p:extLst>
      <p:ext uri="{BB962C8B-B14F-4D97-AF65-F5344CB8AC3E}">
        <p14:creationId xmlns:p14="http://schemas.microsoft.com/office/powerpoint/2010/main" val="1358473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2" name="Diagrama 1"/>
          <p:cNvGraphicFramePr/>
          <p:nvPr>
            <p:extLst>
              <p:ext uri="{D42A27DB-BD31-4B8C-83A1-F6EECF244321}">
                <p14:modId xmlns:p14="http://schemas.microsoft.com/office/powerpoint/2010/main" val="2280847813"/>
              </p:ext>
            </p:extLst>
          </p:nvPr>
        </p:nvGraphicFramePr>
        <p:xfrm>
          <a:off x="3534985" y="717370"/>
          <a:ext cx="4309422" cy="95481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6" name="Conector recto de flecha 5"/>
          <p:cNvCxnSpPr/>
          <p:nvPr/>
        </p:nvCxnSpPr>
        <p:spPr>
          <a:xfrm flipH="1">
            <a:off x="2743201" y="1591294"/>
            <a:ext cx="819396" cy="22800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3" name="Rectángulo 2"/>
              <p:cNvSpPr/>
              <p:nvPr/>
            </p:nvSpPr>
            <p:spPr>
              <a:xfrm>
                <a:off x="3770218" y="1714636"/>
                <a:ext cx="2078069" cy="3954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solidFill>
                                <a:prstClr val="black"/>
                              </a:solidFill>
                              <a:latin typeface="Cambria Math" panose="02040503050406030204" pitchFamily="18" charset="0"/>
                            </a:rPr>
                          </m:ctrlPr>
                        </m:sSubPr>
                        <m:e>
                          <m:r>
                            <a:rPr lang="es-EC" i="1">
                              <a:solidFill>
                                <a:prstClr val="black"/>
                              </a:solidFill>
                              <a:latin typeface="Cambria Math" panose="02040503050406030204" pitchFamily="18" charset="0"/>
                            </a:rPr>
                            <m:t>𝜃</m:t>
                          </m:r>
                        </m:e>
                        <m:sub>
                          <m:r>
                            <a:rPr lang="es-EC" b="0" i="1" smtClean="0">
                              <a:solidFill>
                                <a:prstClr val="black"/>
                              </a:solidFill>
                              <a:latin typeface="Cambria Math" panose="02040503050406030204" pitchFamily="18" charset="0"/>
                            </a:rPr>
                            <m:t>𝑔𝑦𝑟𝑜</m:t>
                          </m:r>
                        </m:sub>
                      </m:sSub>
                      <m:r>
                        <a:rPr lang="es-EC">
                          <a:solidFill>
                            <a:prstClr val="black"/>
                          </a:solidFill>
                          <a:latin typeface="Cambria Math" panose="02040503050406030204" pitchFamily="18" charset="0"/>
                        </a:rPr>
                        <m:t>=</m:t>
                      </m:r>
                      <m:sSub>
                        <m:sSubPr>
                          <m:ctrlPr>
                            <a:rPr lang="es-EC" b="0" i="1" smtClean="0">
                              <a:solidFill>
                                <a:prstClr val="black"/>
                              </a:solidFill>
                              <a:latin typeface="Cambria Math" panose="02040503050406030204" pitchFamily="18" charset="0"/>
                            </a:rPr>
                          </m:ctrlPr>
                        </m:sSubPr>
                        <m:e>
                          <m:r>
                            <m:rPr>
                              <m:sty m:val="p"/>
                            </m:rPr>
                            <a:rPr lang="es-EC" b="0" i="0" smtClean="0">
                              <a:solidFill>
                                <a:prstClr val="black"/>
                              </a:solidFill>
                              <a:latin typeface="Cambria Math" panose="02040503050406030204" pitchFamily="18" charset="0"/>
                            </a:rPr>
                            <m:t>w</m:t>
                          </m:r>
                        </m:e>
                        <m:sub>
                          <m:r>
                            <m:rPr>
                              <m:sty m:val="p"/>
                            </m:rPr>
                            <a:rPr lang="es-EC" b="0" i="0" smtClean="0">
                              <a:solidFill>
                                <a:prstClr val="black"/>
                              </a:solidFill>
                              <a:latin typeface="Cambria Math" panose="02040503050406030204" pitchFamily="18" charset="0"/>
                            </a:rPr>
                            <m:t>gyro</m:t>
                          </m:r>
                        </m:sub>
                      </m:sSub>
                      <m:r>
                        <a:rPr lang="es-EC" b="0" i="0" smtClean="0">
                          <a:solidFill>
                            <a:prstClr val="black"/>
                          </a:solidFill>
                          <a:latin typeface="Cambria Math" panose="02040503050406030204" pitchFamily="18" charset="0"/>
                        </a:rPr>
                        <m:t>∗</m:t>
                      </m:r>
                      <m:r>
                        <a:rPr lang="es-EC" b="0" i="1" smtClean="0">
                          <a:solidFill>
                            <a:prstClr val="black"/>
                          </a:solidFill>
                          <a:latin typeface="Cambria Math" panose="02040503050406030204" pitchFamily="18" charset="0"/>
                          <a:ea typeface="Cambria Math" panose="02040503050406030204" pitchFamily="18" charset="0"/>
                        </a:rPr>
                        <m:t>∆</m:t>
                      </m:r>
                      <m:r>
                        <a:rPr lang="es-EC" b="0" i="1" smtClean="0">
                          <a:solidFill>
                            <a:prstClr val="black"/>
                          </a:solidFill>
                          <a:latin typeface="Cambria Math" panose="02040503050406030204" pitchFamily="18" charset="0"/>
                          <a:ea typeface="Cambria Math" panose="02040503050406030204" pitchFamily="18" charset="0"/>
                        </a:rPr>
                        <m:t>𝑡</m:t>
                      </m:r>
                    </m:oMath>
                  </m:oMathPara>
                </a14:m>
                <a:endParaRPr lang="es-EC" dirty="0">
                  <a:solidFill>
                    <a:prstClr val="black"/>
                  </a:solidFill>
                </a:endParaRPr>
              </a:p>
            </p:txBody>
          </p:sp>
        </mc:Choice>
        <mc:Fallback xmlns="">
          <p:sp>
            <p:nvSpPr>
              <p:cNvPr id="3" name="Rectángulo 2"/>
              <p:cNvSpPr>
                <a:spLocks noRot="1" noChangeAspect="1" noMove="1" noResize="1" noEditPoints="1" noAdjustHandles="1" noChangeArrowheads="1" noChangeShapeType="1" noTextEdit="1"/>
              </p:cNvSpPr>
              <p:nvPr/>
            </p:nvSpPr>
            <p:spPr>
              <a:xfrm>
                <a:off x="3770218" y="1714636"/>
                <a:ext cx="2078069" cy="395493"/>
              </a:xfrm>
              <a:prstGeom prst="rect">
                <a:avLst/>
              </a:prstGeom>
              <a:blipFill rotWithShape="0">
                <a:blip r:embed="rId14"/>
                <a:stretch>
                  <a:fillRect b="-4615"/>
                </a:stretch>
              </a:blipFill>
            </p:spPr>
            <p:txBody>
              <a:bodyPr/>
              <a:lstStyle/>
              <a:p>
                <a:r>
                  <a:rPr lang="es-EC">
                    <a:noFill/>
                  </a:rPr>
                  <a:t> </a:t>
                </a:r>
              </a:p>
            </p:txBody>
          </p:sp>
        </mc:Fallback>
      </mc:AlternateContent>
      <p:pic>
        <p:nvPicPr>
          <p:cNvPr id="11" name="Imagen 10"/>
          <p:cNvPicPr/>
          <p:nvPr/>
        </p:nvPicPr>
        <p:blipFill>
          <a:blip r:embed="rId15"/>
          <a:stretch>
            <a:fillRect/>
          </a:stretch>
        </p:blipFill>
        <p:spPr>
          <a:xfrm>
            <a:off x="3770218" y="2347718"/>
            <a:ext cx="4010025" cy="1238250"/>
          </a:xfrm>
          <a:prstGeom prst="rect">
            <a:avLst/>
          </a:prstGeom>
        </p:spPr>
      </p:pic>
      <p:pic>
        <p:nvPicPr>
          <p:cNvPr id="9" name="Imagen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8122722" y="1714636"/>
            <a:ext cx="2955718" cy="3940957"/>
          </a:xfrm>
          <a:prstGeom prst="rect">
            <a:avLst/>
          </a:prstGeom>
        </p:spPr>
      </p:pic>
    </p:spTree>
    <p:extLst>
      <p:ext uri="{BB962C8B-B14F-4D97-AF65-F5344CB8AC3E}">
        <p14:creationId xmlns:p14="http://schemas.microsoft.com/office/powerpoint/2010/main" val="2443017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4" name="Imagen 13"/>
          <p:cNvPicPr>
            <a:picLocks noChangeAspect="1"/>
          </p:cNvPicPr>
          <p:nvPr/>
        </p:nvPicPr>
        <p:blipFill>
          <a:blip r:embed="rId8"/>
          <a:stretch>
            <a:fillRect/>
          </a:stretch>
        </p:blipFill>
        <p:spPr>
          <a:xfrm>
            <a:off x="1173464" y="493977"/>
            <a:ext cx="2060302" cy="5845039"/>
          </a:xfrm>
          <a:prstGeom prst="rect">
            <a:avLst/>
          </a:prstGeom>
        </p:spPr>
      </p:pic>
      <p:graphicFrame>
        <p:nvGraphicFramePr>
          <p:cNvPr id="2" name="Diagrama 1"/>
          <p:cNvGraphicFramePr/>
          <p:nvPr>
            <p:extLst>
              <p:ext uri="{D42A27DB-BD31-4B8C-83A1-F6EECF244321}">
                <p14:modId xmlns:p14="http://schemas.microsoft.com/office/powerpoint/2010/main" val="214452681"/>
              </p:ext>
            </p:extLst>
          </p:nvPr>
        </p:nvGraphicFramePr>
        <p:xfrm>
          <a:off x="3534984" y="717370"/>
          <a:ext cx="6000902" cy="95481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6" name="Conector recto de flecha 5"/>
          <p:cNvCxnSpPr/>
          <p:nvPr/>
        </p:nvCxnSpPr>
        <p:spPr>
          <a:xfrm flipH="1">
            <a:off x="2743201" y="1591294"/>
            <a:ext cx="819396" cy="22800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mc:AlternateContent xmlns:mc="http://schemas.openxmlformats.org/markup-compatibility/2006" xmlns:a14="http://schemas.microsoft.com/office/drawing/2010/main">
        <mc:Choice Requires="a14">
          <p:sp>
            <p:nvSpPr>
              <p:cNvPr id="4" name="Rectángulo 3"/>
              <p:cNvSpPr/>
              <p:nvPr/>
            </p:nvSpPr>
            <p:spPr>
              <a:xfrm>
                <a:off x="3905076" y="1714636"/>
                <a:ext cx="5924186" cy="4116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EC" i="1">
                              <a:latin typeface="Cambria Math" panose="02040503050406030204" pitchFamily="18" charset="0"/>
                            </a:rPr>
                            <m:t>𝜃</m:t>
                          </m:r>
                        </m:e>
                        <m:sub>
                          <m:r>
                            <a:rPr lang="es-EC" i="1">
                              <a:latin typeface="Cambria Math" panose="02040503050406030204" pitchFamily="18" charset="0"/>
                            </a:rPr>
                            <m:t>𝑒𝑗𝑒</m:t>
                          </m:r>
                          <m:r>
                            <m:rPr>
                              <m:lit/>
                            </m:rPr>
                            <a:rPr lang="es-EC" i="0">
                              <a:latin typeface="Cambria Math" panose="02040503050406030204" pitchFamily="18" charset="0"/>
                            </a:rPr>
                            <m:t>_</m:t>
                          </m:r>
                          <m:r>
                            <a:rPr lang="es-EC" i="1">
                              <a:latin typeface="Cambria Math" panose="02040503050406030204" pitchFamily="18" charset="0"/>
                            </a:rPr>
                            <m:t>𝑦</m:t>
                          </m:r>
                        </m:sub>
                      </m:sSub>
                      <m:r>
                        <a:rPr lang="es-EC" i="0">
                          <a:latin typeface="Cambria Math" panose="02040503050406030204" pitchFamily="18" charset="0"/>
                        </a:rPr>
                        <m:t>=</m:t>
                      </m:r>
                      <m:r>
                        <a:rPr lang="es-EC" i="1">
                          <a:latin typeface="Cambria Math" panose="02040503050406030204" pitchFamily="18" charset="0"/>
                        </a:rPr>
                        <m:t>𝐴</m:t>
                      </m:r>
                      <m:r>
                        <a:rPr lang="es-EC" i="0">
                          <a:latin typeface="Cambria Math" panose="02040503050406030204" pitchFamily="18" charset="0"/>
                        </a:rPr>
                        <m:t> </m:t>
                      </m:r>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𝜃</m:t>
                              </m:r>
                            </m:e>
                            <m:sub>
                              <m:r>
                                <a:rPr lang="es-EC" i="1">
                                  <a:latin typeface="Cambria Math" panose="02040503050406030204" pitchFamily="18" charset="0"/>
                                </a:rPr>
                                <m:t>𝑎𝑛𝑔</m:t>
                              </m:r>
                              <m:r>
                                <m:rPr>
                                  <m:lit/>
                                </m:rPr>
                                <a:rPr lang="es-EC" i="0">
                                  <a:latin typeface="Cambria Math" panose="02040503050406030204" pitchFamily="18" charset="0"/>
                                </a:rPr>
                                <m:t>_</m:t>
                              </m:r>
                              <m:r>
                                <a:rPr lang="es-EC" i="1">
                                  <a:latin typeface="Cambria Math" panose="02040503050406030204" pitchFamily="18" charset="0"/>
                                </a:rPr>
                                <m:t>𝑝𝑟𝑒𝑣𝑖𝑜</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𝜃</m:t>
                              </m:r>
                            </m:e>
                            <m:sub>
                              <m:r>
                                <a:rPr lang="es-EC" i="1">
                                  <a:latin typeface="Cambria Math" panose="02040503050406030204" pitchFamily="18" charset="0"/>
                                </a:rPr>
                                <m:t>𝑔𝑖𝑟𝑜𝑠𝑐𝑜𝑝𝑖𝑜</m:t>
                              </m:r>
                            </m:sub>
                          </m:sSub>
                          <m:r>
                            <a:rPr lang="es-EC" b="0" i="1" smtClean="0">
                              <a:latin typeface="Cambria Math" panose="02040503050406030204" pitchFamily="18" charset="0"/>
                            </a:rPr>
                            <m:t>∗</m:t>
                          </m:r>
                          <m:r>
                            <a:rPr lang="es-EC" i="1" smtClean="0">
                              <a:latin typeface="Cambria Math" panose="02040503050406030204" pitchFamily="18" charset="0"/>
                              <a:ea typeface="Cambria Math" panose="02040503050406030204" pitchFamily="18" charset="0"/>
                            </a:rPr>
                            <m:t>∆</m:t>
                          </m:r>
                          <m:r>
                            <a:rPr lang="es-EC" b="0" i="1" smtClean="0">
                              <a:latin typeface="Cambria Math" panose="02040503050406030204" pitchFamily="18" charset="0"/>
                              <a:ea typeface="Cambria Math" panose="02040503050406030204" pitchFamily="18" charset="0"/>
                            </a:rPr>
                            <m:t>𝑡</m:t>
                          </m:r>
                        </m:e>
                      </m:d>
                      <m:r>
                        <a:rPr lang="es-EC" i="0">
                          <a:latin typeface="Cambria Math" panose="02040503050406030204" pitchFamily="18" charset="0"/>
                        </a:rPr>
                        <m:t>+</m:t>
                      </m:r>
                      <m:r>
                        <a:rPr lang="es-EC" i="1">
                          <a:latin typeface="Cambria Math" panose="02040503050406030204" pitchFamily="18" charset="0"/>
                        </a:rPr>
                        <m:t>𝐵</m:t>
                      </m:r>
                      <m:r>
                        <a:rPr lang="es-EC" i="0">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𝜃</m:t>
                          </m:r>
                        </m:e>
                        <m:sub>
                          <m:r>
                            <a:rPr lang="es-EC" i="1">
                              <a:latin typeface="Cambria Math" panose="02040503050406030204" pitchFamily="18" charset="0"/>
                            </a:rPr>
                            <m:t>𝑎𝑐𝑒𝑙𝑒𝑟𝑎𝑐𝑖𝑜𝑛</m:t>
                          </m:r>
                        </m:sub>
                      </m:sSub>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3905076" y="1714636"/>
                <a:ext cx="5924186" cy="411651"/>
              </a:xfrm>
              <a:prstGeom prst="rect">
                <a:avLst/>
              </a:prstGeom>
              <a:blipFill rotWithShape="0">
                <a:blip r:embed="rId14"/>
                <a:stretch>
                  <a:fillRect b="-8824"/>
                </a:stretch>
              </a:blipFill>
            </p:spPr>
            <p:txBody>
              <a:bodyPr/>
              <a:lstStyle/>
              <a:p>
                <a:r>
                  <a:rPr lang="es-EC">
                    <a:noFill/>
                  </a:rPr>
                  <a:t> </a:t>
                </a:r>
              </a:p>
            </p:txBody>
          </p:sp>
        </mc:Fallback>
      </mc:AlternateContent>
      <p:pic>
        <p:nvPicPr>
          <p:cNvPr id="9218" name="Picture 2" descr="arduino-giroscopio-filtro-complementari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91918" y="2126287"/>
            <a:ext cx="4750501" cy="3586603"/>
          </a:xfrm>
          <a:prstGeom prst="rect">
            <a:avLst/>
          </a:prstGeom>
          <a:noFill/>
          <a:extLst>
            <a:ext uri="{909E8E84-426E-40DD-AFC4-6F175D3DCCD1}">
              <a14:hiddenFill xmlns:a14="http://schemas.microsoft.com/office/drawing/2010/main">
                <a:solidFill>
                  <a:srgbClr val="FFFFFF"/>
                </a:solidFill>
              </a14:hiddenFill>
            </a:ext>
          </a:extLst>
        </p:spPr>
      </p:pic>
      <p:pic>
        <p:nvPicPr>
          <p:cNvPr id="12" name="Imagen 11"/>
          <p:cNvPicPr/>
          <p:nvPr/>
        </p:nvPicPr>
        <p:blipFill rotWithShape="1">
          <a:blip r:embed="rId16"/>
          <a:srcRect t="45624"/>
          <a:stretch/>
        </p:blipFill>
        <p:spPr bwMode="auto">
          <a:xfrm>
            <a:off x="4643398" y="5816647"/>
            <a:ext cx="4447540" cy="2330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50890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500"/>
                                        <p:tgtEl>
                                          <p:spTgt spid="9218"/>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4" name="Imagen 13"/>
          <p:cNvPicPr>
            <a:picLocks noChangeAspect="1"/>
          </p:cNvPicPr>
          <p:nvPr/>
        </p:nvPicPr>
        <p:blipFill>
          <a:blip r:embed="rId9"/>
          <a:stretch>
            <a:fillRect/>
          </a:stretch>
        </p:blipFill>
        <p:spPr>
          <a:xfrm>
            <a:off x="1173464" y="493977"/>
            <a:ext cx="2060302" cy="5845039"/>
          </a:xfrm>
          <a:prstGeom prst="rect">
            <a:avLst/>
          </a:prstGeom>
        </p:spPr>
      </p:pic>
      <p:graphicFrame>
        <p:nvGraphicFramePr>
          <p:cNvPr id="2" name="Diagrama 1"/>
          <p:cNvGraphicFramePr/>
          <p:nvPr>
            <p:extLst>
              <p:ext uri="{D42A27DB-BD31-4B8C-83A1-F6EECF244321}">
                <p14:modId xmlns:p14="http://schemas.microsoft.com/office/powerpoint/2010/main" val="474979393"/>
              </p:ext>
            </p:extLst>
          </p:nvPr>
        </p:nvGraphicFramePr>
        <p:xfrm>
          <a:off x="3534984" y="717370"/>
          <a:ext cx="6000902" cy="954813"/>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cxnSp>
        <p:nvCxnSpPr>
          <p:cNvPr id="6" name="Conector recto de flecha 5"/>
          <p:cNvCxnSpPr/>
          <p:nvPr/>
        </p:nvCxnSpPr>
        <p:spPr>
          <a:xfrm flipH="1">
            <a:off x="2750025" y="1714636"/>
            <a:ext cx="931326" cy="296424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aphicFrame>
        <p:nvGraphicFramePr>
          <p:cNvPr id="10" name="Objeto 9"/>
          <p:cNvGraphicFramePr>
            <a:graphicFrameLocks noChangeAspect="1"/>
          </p:cNvGraphicFramePr>
          <p:nvPr>
            <p:extLst>
              <p:ext uri="{D42A27DB-BD31-4B8C-83A1-F6EECF244321}">
                <p14:modId xmlns:p14="http://schemas.microsoft.com/office/powerpoint/2010/main" val="4053296404"/>
              </p:ext>
            </p:extLst>
          </p:nvPr>
        </p:nvGraphicFramePr>
        <p:xfrm>
          <a:off x="4202102" y="1915297"/>
          <a:ext cx="5460881" cy="1501199"/>
        </p:xfrm>
        <a:graphic>
          <a:graphicData uri="http://schemas.openxmlformats.org/presentationml/2006/ole">
            <mc:AlternateContent xmlns:mc="http://schemas.openxmlformats.org/markup-compatibility/2006">
              <mc:Choice xmlns:v="urn:schemas-microsoft-com:vml" Requires="v">
                <p:oleObj spid="_x0000_s10266" name="Visio" r:id="rId16" imgW="4600642" imgH="1257115" progId="Visio.Drawing.15">
                  <p:embed/>
                </p:oleObj>
              </mc:Choice>
              <mc:Fallback>
                <p:oleObj name="Visio" r:id="rId16" imgW="4600642" imgH="1257115" progId="Visio.Drawing.15">
                  <p:embed/>
                  <p:pic>
                    <p:nvPicPr>
                      <p:cNvPr id="0"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02102" y="1915297"/>
                        <a:ext cx="5460881" cy="1501199"/>
                      </a:xfrm>
                      <a:prstGeom prst="rect">
                        <a:avLst/>
                      </a:prstGeom>
                      <a:noFill/>
                    </p:spPr>
                  </p:pic>
                </p:oleObj>
              </mc:Fallback>
            </mc:AlternateContent>
          </a:graphicData>
        </a:graphic>
      </p:graphicFrame>
      <p:pic>
        <p:nvPicPr>
          <p:cNvPr id="15" name="Imagen 14"/>
          <p:cNvPicPr/>
          <p:nvPr/>
        </p:nvPicPr>
        <p:blipFill rotWithShape="1">
          <a:blip r:embed="rId18"/>
          <a:srcRect t="11085" b="15025"/>
          <a:stretch/>
        </p:blipFill>
        <p:spPr bwMode="auto">
          <a:xfrm>
            <a:off x="4202102" y="4876368"/>
            <a:ext cx="6453454" cy="443666"/>
          </a:xfrm>
          <a:prstGeom prst="rect">
            <a:avLst/>
          </a:prstGeom>
          <a:ln>
            <a:noFill/>
          </a:ln>
          <a:extLst>
            <a:ext uri="{53640926-AAD7-44D8-BBD7-CCE9431645EC}">
              <a14:shadowObscured xmlns:a14="http://schemas.microsoft.com/office/drawing/2010/main"/>
            </a:ext>
          </a:extLst>
        </p:spPr>
      </p:pic>
      <p:pic>
        <p:nvPicPr>
          <p:cNvPr id="10247" name="Picture 7" descr="Resultado de imagen para simbolo para comunicacion bluetooth"/>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684108" y="3652690"/>
            <a:ext cx="1050902" cy="1050902"/>
          </a:xfrm>
          <a:prstGeom prst="rect">
            <a:avLst/>
          </a:prstGeom>
          <a:noFill/>
          <a:extLst>
            <a:ext uri="{909E8E84-426E-40DD-AFC4-6F175D3DCCD1}">
              <a14:hiddenFill xmlns:a14="http://schemas.microsoft.com/office/drawing/2010/main">
                <a:solidFill>
                  <a:srgbClr val="FFFFFF"/>
                </a:solidFill>
              </a14:hiddenFill>
            </a:ext>
          </a:extLst>
        </p:spPr>
      </p:pic>
      <p:pic>
        <p:nvPicPr>
          <p:cNvPr id="10249" name="Picture 9" descr="Resultado de imagen para dell inspiron 14"/>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6932542" y="3637532"/>
            <a:ext cx="1499449" cy="115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2187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249"/>
                                        </p:tgtEl>
                                        <p:attrNameLst>
                                          <p:attrName>style.visibility</p:attrName>
                                        </p:attrNameLst>
                                      </p:cBhvr>
                                      <p:to>
                                        <p:strVal val="visible"/>
                                      </p:to>
                                    </p:set>
                                    <p:anim calcmode="lin" valueType="num">
                                      <p:cBhvr additive="base">
                                        <p:cTn id="12" dur="500" fill="hold"/>
                                        <p:tgtEl>
                                          <p:spTgt spid="10249"/>
                                        </p:tgtEl>
                                        <p:attrNameLst>
                                          <p:attrName>ppt_x</p:attrName>
                                        </p:attrNameLst>
                                      </p:cBhvr>
                                      <p:tavLst>
                                        <p:tav tm="0">
                                          <p:val>
                                            <p:strVal val="#ppt_x"/>
                                          </p:val>
                                        </p:tav>
                                        <p:tav tm="100000">
                                          <p:val>
                                            <p:strVal val="#ppt_x"/>
                                          </p:val>
                                        </p:tav>
                                      </p:tavLst>
                                    </p:anim>
                                    <p:anim calcmode="lin" valueType="num">
                                      <p:cBhvr additive="base">
                                        <p:cTn id="13" dur="500" fill="hold"/>
                                        <p:tgtEl>
                                          <p:spTgt spid="1024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0247"/>
                                        </p:tgtEl>
                                        <p:attrNameLst>
                                          <p:attrName>style.visibility</p:attrName>
                                        </p:attrNameLst>
                                      </p:cBhvr>
                                      <p:to>
                                        <p:strVal val="visible"/>
                                      </p:to>
                                    </p:set>
                                    <p:anim calcmode="lin" valueType="num">
                                      <p:cBhvr additive="base">
                                        <p:cTn id="16" dur="500" fill="hold"/>
                                        <p:tgtEl>
                                          <p:spTgt spid="10247"/>
                                        </p:tgtEl>
                                        <p:attrNameLst>
                                          <p:attrName>ppt_x</p:attrName>
                                        </p:attrNameLst>
                                      </p:cBhvr>
                                      <p:tavLst>
                                        <p:tav tm="0">
                                          <p:val>
                                            <p:strVal val="#ppt_x"/>
                                          </p:val>
                                        </p:tav>
                                        <p:tav tm="100000">
                                          <p:val>
                                            <p:strVal val="#ppt_x"/>
                                          </p:val>
                                        </p:tav>
                                      </p:tavLst>
                                    </p:anim>
                                    <p:anim calcmode="lin" valueType="num">
                                      <p:cBhvr additive="base">
                                        <p:cTn id="17" dur="500" fill="hold"/>
                                        <p:tgtEl>
                                          <p:spTgt spid="10247"/>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074143" y="1717920"/>
            <a:ext cx="8176735" cy="3416320"/>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400" b="1" dirty="0" smtClean="0">
                <a:solidFill>
                  <a:prstClr val="black"/>
                </a:solidFill>
              </a:rPr>
              <a:t>CARACTERISTICAS</a:t>
            </a:r>
            <a:r>
              <a:rPr lang="es-EC" sz="2400" dirty="0" smtClean="0">
                <a:solidFill>
                  <a:prstClr val="black"/>
                </a:solidFill>
              </a:rPr>
              <a:t> </a:t>
            </a:r>
            <a:endParaRPr lang="es-EC" sz="2400" dirty="0">
              <a:solidFill>
                <a:prstClr val="black"/>
              </a:solidFill>
            </a:endParaRPr>
          </a:p>
          <a:p>
            <a:pPr marL="342900" lvl="0" indent="-342900">
              <a:buFont typeface="Arial" panose="020B0604020202020204" pitchFamily="34" charset="0"/>
              <a:buChar char="•"/>
            </a:pPr>
            <a:r>
              <a:rPr lang="es-EC" sz="2400" dirty="0"/>
              <a:t>Manejo de base de datos para almacenamiento de exámenes.</a:t>
            </a:r>
          </a:p>
          <a:p>
            <a:pPr marL="342900" lvl="0" indent="-342900">
              <a:buFont typeface="Arial" panose="020B0604020202020204" pitchFamily="34" charset="0"/>
              <a:buChar char="•"/>
            </a:pPr>
            <a:r>
              <a:rPr lang="es-EC" sz="2400" dirty="0"/>
              <a:t>Interfaz amigable con el usuario y sencilla de utilizar.</a:t>
            </a:r>
          </a:p>
          <a:p>
            <a:pPr marL="342900" lvl="0" indent="-342900">
              <a:buFont typeface="Arial" panose="020B0604020202020204" pitchFamily="34" charset="0"/>
              <a:buChar char="•"/>
            </a:pPr>
            <a:r>
              <a:rPr lang="es-EC" sz="2400" dirty="0"/>
              <a:t>Visualización de gráficas de posición angular y gráficas EMG.</a:t>
            </a:r>
          </a:p>
          <a:p>
            <a:pPr marL="342900" lvl="0" indent="-342900">
              <a:buFont typeface="Arial" panose="020B0604020202020204" pitchFamily="34" charset="0"/>
              <a:buChar char="•"/>
            </a:pPr>
            <a:r>
              <a:rPr lang="es-EC" sz="2400" dirty="0"/>
              <a:t>Conector   OBCD 8.0 o superior versión.</a:t>
            </a:r>
          </a:p>
          <a:p>
            <a:pPr marL="342900" lvl="0" indent="-342900">
              <a:buFont typeface="Arial" panose="020B0604020202020204" pitchFamily="34" charset="0"/>
              <a:buChar char="•"/>
            </a:pPr>
            <a:r>
              <a:rPr lang="es-EC" sz="2400" dirty="0"/>
              <a:t>Instalación de  MATLAB 2017 o una versión superior.</a:t>
            </a:r>
          </a:p>
          <a:p>
            <a:pPr marL="342900" lvl="0" indent="-342900">
              <a:buFont typeface="Arial" panose="020B0604020202020204" pitchFamily="34" charset="0"/>
              <a:buChar char="•"/>
            </a:pPr>
            <a:r>
              <a:rPr lang="es-EC" sz="2400" dirty="0"/>
              <a:t>Bluetooth incorporado en la PC o compatibilidad de  modulo externo Bluetooth.</a:t>
            </a:r>
          </a:p>
          <a:p>
            <a:pPr marL="342900" lvl="0" indent="-342900">
              <a:buFont typeface="Arial" panose="020B0604020202020204" pitchFamily="34" charset="0"/>
              <a:buChar char="•"/>
            </a:pPr>
            <a:r>
              <a:rPr lang="es-EC" sz="2400" dirty="0"/>
              <a:t>MYSQL 8.0 o versiones superiores.</a:t>
            </a:r>
          </a:p>
        </p:txBody>
      </p:sp>
      <p:graphicFrame>
        <p:nvGraphicFramePr>
          <p:cNvPr id="12" name="Diagrama 11"/>
          <p:cNvGraphicFramePr/>
          <p:nvPr>
            <p:extLst>
              <p:ext uri="{D42A27DB-BD31-4B8C-83A1-F6EECF244321}">
                <p14:modId xmlns:p14="http://schemas.microsoft.com/office/powerpoint/2010/main" val="2622675541"/>
              </p:ext>
            </p:extLst>
          </p:nvPr>
        </p:nvGraphicFramePr>
        <p:xfrm>
          <a:off x="1074143" y="622368"/>
          <a:ext cx="6000902" cy="95481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29127228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p:cNvPicPr>
            <a:picLocks noChangeAspect="1"/>
          </p:cNvPicPr>
          <p:nvPr/>
        </p:nvPicPr>
        <p:blipFill>
          <a:blip r:embed="rId8"/>
          <a:stretch>
            <a:fillRect/>
          </a:stretch>
        </p:blipFill>
        <p:spPr>
          <a:xfrm>
            <a:off x="1453086" y="751241"/>
            <a:ext cx="1767136" cy="5530594"/>
          </a:xfrm>
          <a:prstGeom prst="rect">
            <a:avLst/>
          </a:prstGeom>
        </p:spPr>
      </p:pic>
      <p:graphicFrame>
        <p:nvGraphicFramePr>
          <p:cNvPr id="2" name="Diagrama 1"/>
          <p:cNvGraphicFramePr/>
          <p:nvPr>
            <p:extLst>
              <p:ext uri="{D42A27DB-BD31-4B8C-83A1-F6EECF244321}">
                <p14:modId xmlns:p14="http://schemas.microsoft.com/office/powerpoint/2010/main" val="3728101482"/>
              </p:ext>
            </p:extLst>
          </p:nvPr>
        </p:nvGraphicFramePr>
        <p:xfrm>
          <a:off x="3859480" y="742462"/>
          <a:ext cx="7488741" cy="290326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7" name="Imagen 6"/>
          <p:cNvPicPr/>
          <p:nvPr/>
        </p:nvPicPr>
        <p:blipFill>
          <a:blip r:embed="rId14"/>
          <a:stretch>
            <a:fillRect/>
          </a:stretch>
        </p:blipFill>
        <p:spPr>
          <a:xfrm>
            <a:off x="3846305" y="2560924"/>
            <a:ext cx="4048125" cy="904875"/>
          </a:xfrm>
          <a:prstGeom prst="rect">
            <a:avLst/>
          </a:prstGeom>
        </p:spPr>
      </p:pic>
      <p:cxnSp>
        <p:nvCxnSpPr>
          <p:cNvPr id="4" name="Conector recto de flecha 3"/>
          <p:cNvCxnSpPr/>
          <p:nvPr/>
        </p:nvCxnSpPr>
        <p:spPr>
          <a:xfrm flipH="1" flipV="1">
            <a:off x="3220223" y="1947553"/>
            <a:ext cx="626082" cy="1187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609700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Imagen 5"/>
          <p:cNvPicPr>
            <a:picLocks noChangeAspect="1"/>
          </p:cNvPicPr>
          <p:nvPr/>
        </p:nvPicPr>
        <p:blipFill>
          <a:blip r:embed="rId8"/>
          <a:stretch>
            <a:fillRect/>
          </a:stretch>
        </p:blipFill>
        <p:spPr>
          <a:xfrm>
            <a:off x="1453086" y="751241"/>
            <a:ext cx="1767136" cy="5530594"/>
          </a:xfrm>
          <a:prstGeom prst="rect">
            <a:avLst/>
          </a:prstGeom>
        </p:spPr>
      </p:pic>
      <p:graphicFrame>
        <p:nvGraphicFramePr>
          <p:cNvPr id="2" name="Diagrama 1"/>
          <p:cNvGraphicFramePr/>
          <p:nvPr>
            <p:extLst>
              <p:ext uri="{D42A27DB-BD31-4B8C-83A1-F6EECF244321}">
                <p14:modId xmlns:p14="http://schemas.microsoft.com/office/powerpoint/2010/main" val="4064524499"/>
              </p:ext>
            </p:extLst>
          </p:nvPr>
        </p:nvGraphicFramePr>
        <p:xfrm>
          <a:off x="3859480" y="742462"/>
          <a:ext cx="7488741" cy="197698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cxnSp>
        <p:nvCxnSpPr>
          <p:cNvPr id="4" name="Conector recto de flecha 3"/>
          <p:cNvCxnSpPr>
            <a:stCxn id="2" idx="1"/>
          </p:cNvCxnSpPr>
          <p:nvPr/>
        </p:nvCxnSpPr>
        <p:spPr>
          <a:xfrm flipH="1">
            <a:off x="3220222" y="1730955"/>
            <a:ext cx="639258" cy="110724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8" name="Imagen 7" descr="C:\Users\User\Desktop\tesis\imagenes tesis\basedatos2.png"/>
          <p:cNvPicPr/>
          <p:nvPr/>
        </p:nvPicPr>
        <p:blipFill>
          <a:blip r:embed="rId14">
            <a:extLst>
              <a:ext uri="{28A0092B-C50C-407E-A947-70E740481C1C}">
                <a14:useLocalDpi xmlns:a14="http://schemas.microsoft.com/office/drawing/2010/main" val="0"/>
              </a:ext>
            </a:extLst>
          </a:blip>
          <a:srcRect/>
          <a:stretch>
            <a:fillRect/>
          </a:stretch>
        </p:blipFill>
        <p:spPr bwMode="auto">
          <a:xfrm>
            <a:off x="3859480" y="2743201"/>
            <a:ext cx="4848709" cy="2593022"/>
          </a:xfrm>
          <a:prstGeom prst="rect">
            <a:avLst/>
          </a:prstGeom>
          <a:noFill/>
          <a:ln>
            <a:noFill/>
          </a:ln>
        </p:spPr>
      </p:pic>
    </p:spTree>
    <p:extLst>
      <p:ext uri="{BB962C8B-B14F-4D97-AF65-F5344CB8AC3E}">
        <p14:creationId xmlns:p14="http://schemas.microsoft.com/office/powerpoint/2010/main" val="1316594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 name="Imagen 5"/>
          <p:cNvPicPr>
            <a:picLocks noChangeAspect="1"/>
          </p:cNvPicPr>
          <p:nvPr/>
        </p:nvPicPr>
        <p:blipFill>
          <a:blip r:embed="rId9"/>
          <a:stretch>
            <a:fillRect/>
          </a:stretch>
        </p:blipFill>
        <p:spPr>
          <a:xfrm>
            <a:off x="1453086" y="751241"/>
            <a:ext cx="1767136" cy="5530594"/>
          </a:xfrm>
          <a:prstGeom prst="rect">
            <a:avLst/>
          </a:prstGeom>
        </p:spPr>
      </p:pic>
      <p:sp>
        <p:nvSpPr>
          <p:cNvPr id="3" name="Rectangle 2"/>
          <p:cNvSpPr>
            <a:spLocks noChangeArrowheads="1"/>
          </p:cNvSpPr>
          <p:nvPr/>
        </p:nvSpPr>
        <p:spPr bwMode="auto">
          <a:xfrm>
            <a:off x="4773880" y="9500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303869128"/>
              </p:ext>
            </p:extLst>
          </p:nvPr>
        </p:nvGraphicFramePr>
        <p:xfrm>
          <a:off x="4773880" y="950026"/>
          <a:ext cx="5962650" cy="5019675"/>
        </p:xfrm>
        <a:graphic>
          <a:graphicData uri="http://schemas.openxmlformats.org/presentationml/2006/ole">
            <mc:AlternateContent xmlns:mc="http://schemas.openxmlformats.org/markup-compatibility/2006">
              <mc:Choice xmlns:v="urn:schemas-microsoft-com:vml" Requires="v">
                <p:oleObj spid="_x0000_s13332" name="Visio" r:id="rId11" imgW="7896379" imgH="6639073" progId="Visio.Drawing.15">
                  <p:embed/>
                </p:oleObj>
              </mc:Choice>
              <mc:Fallback>
                <p:oleObj name="Visio" r:id="rId11" imgW="7896379" imgH="6639073" progId="Visio.Drawing.15">
                  <p:embed/>
                  <p:pic>
                    <p:nvPicPr>
                      <p:cNvPr id="0" name="Object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73880" y="950026"/>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Flecha derecha 8"/>
          <p:cNvSpPr/>
          <p:nvPr/>
        </p:nvSpPr>
        <p:spPr>
          <a:xfrm>
            <a:off x="3379534" y="3859481"/>
            <a:ext cx="1235033" cy="40376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867125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Objeto 6"/>
          <p:cNvGraphicFramePr>
            <a:graphicFrameLocks noChangeAspect="1"/>
          </p:cNvGraphicFramePr>
          <p:nvPr>
            <p:extLst>
              <p:ext uri="{D42A27DB-BD31-4B8C-83A1-F6EECF244321}">
                <p14:modId xmlns:p14="http://schemas.microsoft.com/office/powerpoint/2010/main" val="2643384927"/>
              </p:ext>
            </p:extLst>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12305" name="Visio" r:id="rId10" imgW="7896379" imgH="6639073" progId="Visio.Drawing.15">
                  <p:embed/>
                </p:oleObj>
              </mc:Choice>
              <mc:Fallback>
                <p:oleObj name="Visio" r:id="rId10" imgW="7896379" imgH="663907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1397704411"/>
              </p:ext>
            </p:extLst>
          </p:nvPr>
        </p:nvGraphicFramePr>
        <p:xfrm>
          <a:off x="844469" y="399034"/>
          <a:ext cx="3941287" cy="8835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2" name="Imagen 11" descr="C:\Users\User\Desktop\tesis\imagenes tesis\portada.JPG"/>
          <p:cNvPicPr/>
          <p:nvPr/>
        </p:nvPicPr>
        <p:blipFill rotWithShape="1">
          <a:blip r:embed="rId17" cstate="print">
            <a:extLst>
              <a:ext uri="{28A0092B-C50C-407E-A947-70E740481C1C}">
                <a14:useLocalDpi xmlns:a14="http://schemas.microsoft.com/office/drawing/2010/main" val="0"/>
              </a:ext>
            </a:extLst>
          </a:blip>
          <a:srcRect t="3175" b="2946"/>
          <a:stretch/>
        </p:blipFill>
        <p:spPr bwMode="auto">
          <a:xfrm>
            <a:off x="6472052" y="1520041"/>
            <a:ext cx="5177641" cy="3278432"/>
          </a:xfrm>
          <a:prstGeom prst="rect">
            <a:avLst/>
          </a:prstGeom>
          <a:noFill/>
          <a:ln>
            <a:noFill/>
          </a:ln>
          <a:extLst>
            <a:ext uri="{53640926-AAD7-44D8-BBD7-CCE9431645EC}">
              <a14:shadowObscured xmlns:a14="http://schemas.microsoft.com/office/drawing/2010/main"/>
            </a:ext>
          </a:extLst>
        </p:spPr>
      </p:pic>
      <p:cxnSp>
        <p:nvCxnSpPr>
          <p:cNvPr id="14" name="Conector recto de flecha 13"/>
          <p:cNvCxnSpPr/>
          <p:nvPr/>
        </p:nvCxnSpPr>
        <p:spPr>
          <a:xfrm flipH="1" flipV="1">
            <a:off x="4465122" y="1401288"/>
            <a:ext cx="2505694" cy="57001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61396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18449" name="Visio" r:id="rId10" imgW="7896379" imgH="6639073" progId="Visio.Drawing.15">
                  <p:embed/>
                </p:oleObj>
              </mc:Choice>
              <mc:Fallback>
                <p:oleObj name="Visio" r:id="rId10" imgW="7896379" imgH="663907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nvGraphicFramePr>
        <p:xfrm>
          <a:off x="844469" y="399034"/>
          <a:ext cx="3941287" cy="8835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8" name="Imagen 7" descr="C:\Users\User\Desktop\tesis\imagenes tesis\USUARIOGUIDE.jpg"/>
          <p:cNvPicPr/>
          <p:nvPr/>
        </p:nvPicPr>
        <p:blipFill>
          <a:blip r:embed="rId17">
            <a:extLst>
              <a:ext uri="{28A0092B-C50C-407E-A947-70E740481C1C}">
                <a14:useLocalDpi xmlns:a14="http://schemas.microsoft.com/office/drawing/2010/main" val="0"/>
              </a:ext>
            </a:extLst>
          </a:blip>
          <a:srcRect/>
          <a:stretch>
            <a:fillRect/>
          </a:stretch>
        </p:blipFill>
        <p:spPr bwMode="auto">
          <a:xfrm>
            <a:off x="6852062" y="2078182"/>
            <a:ext cx="5067910" cy="2673993"/>
          </a:xfrm>
          <a:prstGeom prst="rect">
            <a:avLst/>
          </a:prstGeom>
          <a:noFill/>
          <a:ln>
            <a:noFill/>
          </a:ln>
        </p:spPr>
      </p:pic>
      <p:cxnSp>
        <p:nvCxnSpPr>
          <p:cNvPr id="4" name="Conector recto de flecha 3"/>
          <p:cNvCxnSpPr/>
          <p:nvPr/>
        </p:nvCxnSpPr>
        <p:spPr>
          <a:xfrm flipH="1">
            <a:off x="4453247" y="2291938"/>
            <a:ext cx="2505693" cy="47501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9" name="Conector recto de flecha 8"/>
          <p:cNvCxnSpPr/>
          <p:nvPr/>
        </p:nvCxnSpPr>
        <p:spPr>
          <a:xfrm flipH="1" flipV="1">
            <a:off x="6222670" y="3075709"/>
            <a:ext cx="1947553" cy="24938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 name="Conector recto de flecha 10"/>
          <p:cNvCxnSpPr/>
          <p:nvPr/>
        </p:nvCxnSpPr>
        <p:spPr>
          <a:xfrm flipH="1">
            <a:off x="1983179" y="2291938"/>
            <a:ext cx="8134598" cy="80752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278050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4" name="Diagrama 3"/>
          <p:cNvGraphicFramePr/>
          <p:nvPr>
            <p:extLst>
              <p:ext uri="{D42A27DB-BD31-4B8C-83A1-F6EECF244321}">
                <p14:modId xmlns:p14="http://schemas.microsoft.com/office/powerpoint/2010/main" val="3397771603"/>
              </p:ext>
            </p:extLst>
          </p:nvPr>
        </p:nvGraphicFramePr>
        <p:xfrm>
          <a:off x="5729843" y="1414644"/>
          <a:ext cx="6222671" cy="201880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nvGrpSpPr>
          <p:cNvPr id="14" name="Grupo 13"/>
          <p:cNvGrpSpPr/>
          <p:nvPr/>
        </p:nvGrpSpPr>
        <p:grpSpPr>
          <a:xfrm>
            <a:off x="5818909" y="3557400"/>
            <a:ext cx="5973288" cy="1333368"/>
            <a:chOff x="0" y="285021"/>
            <a:chExt cx="5327409" cy="1034280"/>
          </a:xfrm>
        </p:grpSpPr>
        <p:sp>
          <p:nvSpPr>
            <p:cNvPr id="15" name="Rectángulo redondeado 14"/>
            <p:cNvSpPr/>
            <p:nvPr/>
          </p:nvSpPr>
          <p:spPr>
            <a:xfrm>
              <a:off x="0" y="285021"/>
              <a:ext cx="5327409" cy="103428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ectángulo 15"/>
            <p:cNvSpPr/>
            <p:nvPr/>
          </p:nvSpPr>
          <p:spPr>
            <a:xfrm>
              <a:off x="50489" y="335510"/>
              <a:ext cx="5276920" cy="93330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r>
                <a:rPr lang="es-ES" sz="2600" dirty="0" smtClean="0">
                  <a:solidFill>
                    <a:prstClr val="black"/>
                  </a:solidFill>
                </a:rPr>
                <a:t>Estudia las </a:t>
              </a:r>
              <a:r>
                <a:rPr lang="es-ES" sz="2600" dirty="0">
                  <a:solidFill>
                    <a:prstClr val="black"/>
                  </a:solidFill>
                </a:rPr>
                <a:t>fuerzas internas y externas que actúan sobre el cuerpo humano y los efectos que se producen.</a:t>
              </a:r>
              <a:endParaRPr lang="es-EC" sz="2600" dirty="0">
                <a:solidFill>
                  <a:prstClr val="black"/>
                </a:solidFill>
              </a:endParaRPr>
            </a:p>
          </p:txBody>
        </p:sp>
      </p:grpSp>
      <p:pic>
        <p:nvPicPr>
          <p:cNvPr id="27650" name="Picture 2" descr="Imagen relacionada"/>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34117" y="2268185"/>
            <a:ext cx="4359918" cy="3681351"/>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descr="Plantillas personalizadas"/>
          <p:cNvPicPr>
            <a:picLocks noChangeAspect="1" noChangeArrowheads="1"/>
          </p:cNvPicPr>
          <p:nvPr/>
        </p:nvPicPr>
        <p:blipFill rotWithShape="1">
          <a:blip r:embed="rId15">
            <a:extLst>
              <a:ext uri="{28A0092B-C50C-407E-A947-70E740481C1C}">
                <a14:useLocalDpi xmlns:a14="http://schemas.microsoft.com/office/drawing/2010/main" val="0"/>
              </a:ext>
            </a:extLst>
          </a:blip>
          <a:srcRect l="13076" r="28794" b="8490"/>
          <a:stretch/>
        </p:blipFill>
        <p:spPr bwMode="auto">
          <a:xfrm>
            <a:off x="999327" y="1664024"/>
            <a:ext cx="4429498" cy="4285512"/>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upo 16"/>
          <p:cNvGrpSpPr/>
          <p:nvPr/>
        </p:nvGrpSpPr>
        <p:grpSpPr>
          <a:xfrm>
            <a:off x="1170380" y="1550287"/>
            <a:ext cx="4164280" cy="537359"/>
            <a:chOff x="0" y="155859"/>
            <a:chExt cx="6222671" cy="1733798"/>
          </a:xfrm>
        </p:grpSpPr>
        <p:sp>
          <p:nvSpPr>
            <p:cNvPr id="18" name="Rectángulo redondeado 17"/>
            <p:cNvSpPr/>
            <p:nvPr/>
          </p:nvSpPr>
          <p:spPr>
            <a:xfrm>
              <a:off x="0" y="155859"/>
              <a:ext cx="6222671" cy="17337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18"/>
            <p:cNvSpPr/>
            <p:nvPr/>
          </p:nvSpPr>
          <p:spPr>
            <a:xfrm>
              <a:off x="169274" y="511618"/>
              <a:ext cx="6053397" cy="975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C" sz="2600" b="1" dirty="0" smtClean="0">
                  <a:solidFill>
                    <a:prstClr val="white"/>
                  </a:solidFill>
                </a:rPr>
                <a:t>BIOMECÁNICA DEPORTIVA</a:t>
              </a:r>
              <a:endParaRPr lang="es-EC" sz="2600" b="1" dirty="0">
                <a:solidFill>
                  <a:prstClr val="white"/>
                </a:solidFill>
              </a:endParaRPr>
            </a:p>
          </p:txBody>
        </p:sp>
      </p:grpSp>
    </p:spTree>
    <p:extLst>
      <p:ext uri="{BB962C8B-B14F-4D97-AF65-F5344CB8AC3E}">
        <p14:creationId xmlns:p14="http://schemas.microsoft.com/office/powerpoint/2010/main" val="2606556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7650"/>
                                        </p:tgtEl>
                                        <p:attrNameLst>
                                          <p:attrName>style.visibility</p:attrName>
                                        </p:attrNameLst>
                                      </p:cBhvr>
                                      <p:to>
                                        <p:strVal val="visible"/>
                                      </p:to>
                                    </p:set>
                                    <p:animEffect transition="in" filter="fade">
                                      <p:cBhvr>
                                        <p:cTn id="10" dur="500"/>
                                        <p:tgtEl>
                                          <p:spTgt spid="2765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7652"/>
                                        </p:tgtEl>
                                        <p:attrNameLst>
                                          <p:attrName>style.visibility</p:attrName>
                                        </p:attrNameLst>
                                      </p:cBhvr>
                                      <p:to>
                                        <p:strVal val="visible"/>
                                      </p:to>
                                    </p:set>
                                    <p:anim calcmode="lin" valueType="num">
                                      <p:cBhvr additive="base">
                                        <p:cTn id="15" dur="500" fill="hold"/>
                                        <p:tgtEl>
                                          <p:spTgt spid="27652"/>
                                        </p:tgtEl>
                                        <p:attrNameLst>
                                          <p:attrName>ppt_x</p:attrName>
                                        </p:attrNameLst>
                                      </p:cBhvr>
                                      <p:tavLst>
                                        <p:tav tm="0">
                                          <p:val>
                                            <p:strVal val="#ppt_x"/>
                                          </p:val>
                                        </p:tav>
                                        <p:tav tm="100000">
                                          <p:val>
                                            <p:strVal val="#ppt_x"/>
                                          </p:val>
                                        </p:tav>
                                      </p:tavLst>
                                    </p:anim>
                                    <p:anim calcmode="lin" valueType="num">
                                      <p:cBhvr additive="base">
                                        <p:cTn id="16" dur="500" fill="hold"/>
                                        <p:tgtEl>
                                          <p:spTgt spid="2765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19473" name="Visio" r:id="rId10" imgW="7896379" imgH="6639073" progId="Visio.Drawing.15">
                  <p:embed/>
                </p:oleObj>
              </mc:Choice>
              <mc:Fallback>
                <p:oleObj name="Visio" r:id="rId10" imgW="7896379" imgH="663907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2178213135"/>
              </p:ext>
            </p:extLst>
          </p:nvPr>
        </p:nvGraphicFramePr>
        <p:xfrm>
          <a:off x="844469" y="399034"/>
          <a:ext cx="3941287" cy="8835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0" name="Imagen 9"/>
          <p:cNvPicPr/>
          <p:nvPr/>
        </p:nvPicPr>
        <p:blipFill>
          <a:blip r:embed="rId17"/>
          <a:stretch>
            <a:fillRect/>
          </a:stretch>
        </p:blipFill>
        <p:spPr>
          <a:xfrm>
            <a:off x="5130140" y="1508166"/>
            <a:ext cx="6911439" cy="4405746"/>
          </a:xfrm>
          <a:prstGeom prst="rect">
            <a:avLst/>
          </a:prstGeom>
        </p:spPr>
      </p:pic>
      <p:cxnSp>
        <p:nvCxnSpPr>
          <p:cNvPr id="6" name="Conector recto de flecha 5"/>
          <p:cNvCxnSpPr/>
          <p:nvPr/>
        </p:nvCxnSpPr>
        <p:spPr>
          <a:xfrm flipH="1" flipV="1">
            <a:off x="3289465" y="3990109"/>
            <a:ext cx="1840675" cy="2375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45653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20498" name="Visio" r:id="rId10" imgW="7896379" imgH="6639073" progId="Visio.Drawing.15">
                  <p:embed/>
                </p:oleObj>
              </mc:Choice>
              <mc:Fallback>
                <p:oleObj name="Visio" r:id="rId10" imgW="7896379" imgH="663907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359671381"/>
              </p:ext>
            </p:extLst>
          </p:nvPr>
        </p:nvGraphicFramePr>
        <p:xfrm>
          <a:off x="844469" y="399034"/>
          <a:ext cx="3941287" cy="8835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0" name="Imagen 9" descr="C:\Users\User\Desktop\tesis\imagenes tesis\filtro2.JPG"/>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548249" y="2232561"/>
            <a:ext cx="6685807" cy="3750953"/>
          </a:xfrm>
          <a:prstGeom prst="rect">
            <a:avLst/>
          </a:prstGeom>
          <a:noFill/>
          <a:ln>
            <a:noFill/>
          </a:ln>
        </p:spPr>
      </p:pic>
      <p:graphicFrame>
        <p:nvGraphicFramePr>
          <p:cNvPr id="2" name="Diagrama 1"/>
          <p:cNvGraphicFramePr/>
          <p:nvPr>
            <p:extLst>
              <p:ext uri="{D42A27DB-BD31-4B8C-83A1-F6EECF244321}">
                <p14:modId xmlns:p14="http://schemas.microsoft.com/office/powerpoint/2010/main" val="1107036553"/>
              </p:ext>
            </p:extLst>
          </p:nvPr>
        </p:nvGraphicFramePr>
        <p:xfrm>
          <a:off x="5106390" y="767169"/>
          <a:ext cx="6573652" cy="1109131"/>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cxnSp>
        <p:nvCxnSpPr>
          <p:cNvPr id="12" name="Conector recto de flecha 11"/>
          <p:cNvCxnSpPr/>
          <p:nvPr/>
        </p:nvCxnSpPr>
        <p:spPr>
          <a:xfrm flipH="1" flipV="1">
            <a:off x="3241965" y="4655128"/>
            <a:ext cx="1306284" cy="7125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15" name="Imagen 14"/>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4548250" y="2232561"/>
            <a:ext cx="6899564" cy="3750953"/>
          </a:xfrm>
          <a:prstGeom prst="rect">
            <a:avLst/>
          </a:prstGeom>
        </p:spPr>
      </p:pic>
    </p:spTree>
    <p:extLst>
      <p:ext uri="{BB962C8B-B14F-4D97-AF65-F5344CB8AC3E}">
        <p14:creationId xmlns:p14="http://schemas.microsoft.com/office/powerpoint/2010/main" val="2946491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arn(inVertical)">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21524" name="Visio" r:id="rId10" imgW="7896379" imgH="6639073" progId="Visio.Drawing.15">
                  <p:embed/>
                </p:oleObj>
              </mc:Choice>
              <mc:Fallback>
                <p:oleObj name="Visio" r:id="rId10" imgW="7896379" imgH="6639073"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3851096368"/>
              </p:ext>
            </p:extLst>
          </p:nvPr>
        </p:nvGraphicFramePr>
        <p:xfrm>
          <a:off x="844469" y="399034"/>
          <a:ext cx="3941287" cy="8835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0" name="Imagen 9" descr="C:\Users\User\Desktop\tesis\imagenes tesis\picosEMG.png"/>
          <p:cNvPicPr/>
          <p:nvPr/>
        </p:nvPicPr>
        <p:blipFill rotWithShape="1">
          <a:blip r:embed="rId17">
            <a:extLst>
              <a:ext uri="{28A0092B-C50C-407E-A947-70E740481C1C}">
                <a14:useLocalDpi xmlns:a14="http://schemas.microsoft.com/office/drawing/2010/main" val="0"/>
              </a:ext>
            </a:extLst>
          </a:blip>
          <a:srcRect l="3553" r="7313"/>
          <a:stretch/>
        </p:blipFill>
        <p:spPr bwMode="auto">
          <a:xfrm>
            <a:off x="6425788" y="1769424"/>
            <a:ext cx="5318908" cy="3704410"/>
          </a:xfrm>
          <a:prstGeom prst="rect">
            <a:avLst/>
          </a:prstGeom>
          <a:noFill/>
          <a:ln>
            <a:noFill/>
          </a:ln>
          <a:extLst>
            <a:ext uri="{53640926-AAD7-44D8-BBD7-CCE9431645EC}">
              <a14:shadowObscured xmlns:a14="http://schemas.microsoft.com/office/drawing/2010/main"/>
            </a:ext>
          </a:extLst>
        </p:spPr>
      </p:pic>
      <p:pic>
        <p:nvPicPr>
          <p:cNvPr id="12" name="Imagen 11" descr="C:\Users\User\Desktop\tesis\imagenes tesis\picosEMGmin.png"/>
          <p:cNvPicPr/>
          <p:nvPr/>
        </p:nvPicPr>
        <p:blipFill rotWithShape="1">
          <a:blip r:embed="rId18" cstate="print">
            <a:extLst>
              <a:ext uri="{28A0092B-C50C-407E-A947-70E740481C1C}">
                <a14:useLocalDpi xmlns:a14="http://schemas.microsoft.com/office/drawing/2010/main" val="0"/>
              </a:ext>
            </a:extLst>
          </a:blip>
          <a:srcRect l="9479" r="7503" b="3058"/>
          <a:stretch/>
        </p:blipFill>
        <p:spPr bwMode="auto">
          <a:xfrm>
            <a:off x="6757719" y="1769425"/>
            <a:ext cx="4939475" cy="3704410"/>
          </a:xfrm>
          <a:prstGeom prst="rect">
            <a:avLst/>
          </a:prstGeom>
          <a:noFill/>
          <a:ln>
            <a:noFill/>
          </a:ln>
          <a:extLst>
            <a:ext uri="{53640926-AAD7-44D8-BBD7-CCE9431645EC}">
              <a14:shadowObscured xmlns:a14="http://schemas.microsoft.com/office/drawing/2010/main"/>
            </a:ext>
          </a:extLst>
        </p:spPr>
      </p:pic>
      <p:pic>
        <p:nvPicPr>
          <p:cNvPr id="13" name="Imagen 12" descr="C:\Users\User\Desktop\tesis\imagenes tesis\envolvente.png"/>
          <p:cNvPicPr/>
          <p:nvPr/>
        </p:nvPicPr>
        <p:blipFill rotWithShape="1">
          <a:blip r:embed="rId19" cstate="print">
            <a:extLst>
              <a:ext uri="{28A0092B-C50C-407E-A947-70E740481C1C}">
                <a14:useLocalDpi xmlns:a14="http://schemas.microsoft.com/office/drawing/2010/main" val="0"/>
              </a:ext>
            </a:extLst>
          </a:blip>
          <a:srcRect l="8348" t="2787" r="6510" b="6490"/>
          <a:stretch/>
        </p:blipFill>
        <p:spPr bwMode="auto">
          <a:xfrm>
            <a:off x="6627089" y="1769424"/>
            <a:ext cx="4939476" cy="3536368"/>
          </a:xfrm>
          <a:prstGeom prst="rect">
            <a:avLst/>
          </a:prstGeom>
          <a:noFill/>
          <a:ln>
            <a:noFill/>
          </a:ln>
          <a:extLst>
            <a:ext uri="{53640926-AAD7-44D8-BBD7-CCE9431645EC}">
              <a14:shadowObscured xmlns:a14="http://schemas.microsoft.com/office/drawing/2010/main"/>
            </a:ext>
          </a:extLst>
        </p:spPr>
      </p:pic>
      <p:sp>
        <p:nvSpPr>
          <p:cNvPr id="2" name="CuadroTexto 1"/>
          <p:cNvSpPr txBox="1"/>
          <p:nvPr/>
        </p:nvSpPr>
        <p:spPr>
          <a:xfrm>
            <a:off x="7173024" y="5473834"/>
            <a:ext cx="4203866" cy="369332"/>
          </a:xfrm>
          <a:prstGeom prst="rect">
            <a:avLst/>
          </a:prstGeom>
          <a:noFill/>
        </p:spPr>
        <p:txBody>
          <a:bodyPr wrap="square" rtlCol="0">
            <a:spAutoFit/>
          </a:bodyPr>
          <a:lstStyle/>
          <a:p>
            <a:r>
              <a:rPr lang="es-EC" dirty="0" smtClean="0"/>
              <a:t>Zona de acción	        Periodo de reposo</a:t>
            </a:r>
            <a:endParaRPr lang="es-EC" dirty="0"/>
          </a:p>
        </p:txBody>
      </p:sp>
      <p:sp>
        <p:nvSpPr>
          <p:cNvPr id="14" name="Flecha arriba 13"/>
          <p:cNvSpPr/>
          <p:nvPr/>
        </p:nvSpPr>
        <p:spPr>
          <a:xfrm>
            <a:off x="7968343" y="4500748"/>
            <a:ext cx="380010" cy="805044"/>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sp>
        <p:nvSpPr>
          <p:cNvPr id="15" name="Flecha arriba 14"/>
          <p:cNvSpPr/>
          <p:nvPr/>
        </p:nvSpPr>
        <p:spPr>
          <a:xfrm>
            <a:off x="10175174" y="4500748"/>
            <a:ext cx="380010" cy="805044"/>
          </a:xfrm>
          <a:prstGeom prst="up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sp>
        <p:nvSpPr>
          <p:cNvPr id="19" name="CuadroTexto 18"/>
          <p:cNvSpPr txBox="1"/>
          <p:nvPr/>
        </p:nvSpPr>
        <p:spPr>
          <a:xfrm>
            <a:off x="6911438" y="1163782"/>
            <a:ext cx="4465451" cy="369332"/>
          </a:xfrm>
          <a:prstGeom prst="rect">
            <a:avLst/>
          </a:prstGeom>
          <a:noFill/>
        </p:spPr>
        <p:txBody>
          <a:bodyPr wrap="square" rtlCol="0">
            <a:spAutoFit/>
          </a:bodyPr>
          <a:lstStyle/>
          <a:p>
            <a:r>
              <a:rPr lang="es-EC" dirty="0" smtClean="0"/>
              <a:t>Se calcula el valor RMS de la zona de acción</a:t>
            </a:r>
            <a:endParaRPr lang="es-EC" dirty="0"/>
          </a:p>
        </p:txBody>
      </p:sp>
      <p:sp>
        <p:nvSpPr>
          <p:cNvPr id="20" name="Flecha arriba 19"/>
          <p:cNvSpPr/>
          <p:nvPr/>
        </p:nvSpPr>
        <p:spPr>
          <a:xfrm flipV="1">
            <a:off x="7837714" y="1533114"/>
            <a:ext cx="261257" cy="736019"/>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p>
        </p:txBody>
      </p:sp>
      <p:cxnSp>
        <p:nvCxnSpPr>
          <p:cNvPr id="22" name="Conector recto de flecha 21"/>
          <p:cNvCxnSpPr/>
          <p:nvPr/>
        </p:nvCxnSpPr>
        <p:spPr>
          <a:xfrm flipH="1">
            <a:off x="3277590" y="2269133"/>
            <a:ext cx="3148198" cy="29441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691164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down)">
                                      <p:cBhvr>
                                        <p:cTn id="17" dur="500"/>
                                        <p:tgtEl>
                                          <p:spTgt spid="14"/>
                                        </p:tgtEl>
                                      </p:cBhvr>
                                    </p:animEffect>
                                  </p:childTnLst>
                                </p:cTn>
                              </p:par>
                              <p:par>
                                <p:cTn id="18" presetID="22" presetClass="entr" presetSubtype="4"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down)">
                                      <p:cBhvr>
                                        <p:cTn id="20" dur="500"/>
                                        <p:tgtEl>
                                          <p:spTgt spid="13"/>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down)">
                                      <p:cBhvr>
                                        <p:cTn id="23" dur="500"/>
                                        <p:tgtEl>
                                          <p:spTgt spid="15"/>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par>
                                <p:cTn id="27" presetID="16" presetClass="entr" presetSubtype="21"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barn(inVertical)">
                                      <p:cBhvr>
                                        <p:cTn id="29" dur="500"/>
                                        <p:tgtEl>
                                          <p:spTgt spid="20"/>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arn(inVertical)">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4" grpId="0" animBg="1"/>
      <p:bldP spid="15" grpId="0" animBg="1"/>
      <p:bldP spid="19" grpId="0"/>
      <p:bldP spid="2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22544" name="Visio" r:id="rId9" imgW="7896379" imgH="6639073" progId="Visio.Drawing.15">
                  <p:embed/>
                </p:oleObj>
              </mc:Choice>
              <mc:Fallback>
                <p:oleObj name="Visio" r:id="rId9" imgW="7896379" imgH="6639073"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167437290"/>
              </p:ext>
            </p:extLst>
          </p:nvPr>
        </p:nvGraphicFramePr>
        <p:xfrm>
          <a:off x="844469" y="399034"/>
          <a:ext cx="4250045" cy="883501"/>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pic>
        <p:nvPicPr>
          <p:cNvPr id="16" name="Imagen 15" descr="C:\Users\User\Desktop\tesis\imagenes tesis\tirador.jpg"/>
          <p:cNvPicPr/>
          <p:nvPr/>
        </p:nvPicPr>
        <p:blipFill rotWithShape="1">
          <a:blip r:embed="rId16" cstate="print">
            <a:extLst>
              <a:ext uri="{28A0092B-C50C-407E-A947-70E740481C1C}">
                <a14:useLocalDpi xmlns:a14="http://schemas.microsoft.com/office/drawing/2010/main" val="0"/>
              </a:ext>
            </a:extLst>
          </a:blip>
          <a:srcRect t="18430" b="4321"/>
          <a:stretch/>
        </p:blipFill>
        <p:spPr bwMode="auto">
          <a:xfrm>
            <a:off x="6651419" y="2149434"/>
            <a:ext cx="4190751" cy="4127635"/>
          </a:xfrm>
          <a:prstGeom prst="rect">
            <a:avLst/>
          </a:prstGeom>
          <a:noFill/>
          <a:ln>
            <a:noFill/>
          </a:ln>
          <a:extLst>
            <a:ext uri="{53640926-AAD7-44D8-BBD7-CCE9431645EC}">
              <a14:shadowObscured xmlns:a14="http://schemas.microsoft.com/office/drawing/2010/main"/>
            </a:ext>
          </a:extLst>
        </p:spPr>
      </p:pic>
      <p:grpSp>
        <p:nvGrpSpPr>
          <p:cNvPr id="17" name="Grupo 16"/>
          <p:cNvGrpSpPr/>
          <p:nvPr/>
        </p:nvGrpSpPr>
        <p:grpSpPr>
          <a:xfrm>
            <a:off x="5664529" y="1001894"/>
            <a:ext cx="5438899" cy="660652"/>
            <a:chOff x="2075" y="147038"/>
            <a:chExt cx="4245894" cy="660652"/>
          </a:xfrm>
          <a:scene3d>
            <a:camera prst="orthographicFront"/>
            <a:lightRig rig="flat" dir="t"/>
          </a:scene3d>
        </p:grpSpPr>
        <p:sp>
          <p:nvSpPr>
            <p:cNvPr id="18" name="Rectángulo 17"/>
            <p:cNvSpPr/>
            <p:nvPr/>
          </p:nvSpPr>
          <p:spPr>
            <a:xfrm>
              <a:off x="2075" y="147038"/>
              <a:ext cx="4245894" cy="660652"/>
            </a:xfrm>
            <a:prstGeom prst="rect">
              <a:avLst/>
            </a:prstGeom>
          </p:spPr>
          <p:style>
            <a:lnRef idx="2">
              <a:schemeClr val="accent1"/>
            </a:lnRef>
            <a:fillRef idx="1">
              <a:schemeClr val="lt1"/>
            </a:fillRef>
            <a:effectRef idx="0">
              <a:schemeClr val="accent1"/>
            </a:effectRef>
            <a:fontRef idx="minor">
              <a:schemeClr val="dk1"/>
            </a:fontRef>
          </p:style>
        </p:sp>
        <mc:AlternateContent xmlns:mc="http://schemas.openxmlformats.org/markup-compatibility/2006" xmlns:a14="http://schemas.microsoft.com/office/drawing/2010/main">
          <mc:Choice Requires="a14">
            <p:sp>
              <p:nvSpPr>
                <p:cNvPr id="21" name="Rectángulo 20"/>
                <p:cNvSpPr/>
                <p:nvPr/>
              </p:nvSpPr>
              <p:spPr>
                <a:xfrm>
                  <a:off x="2075" y="147038"/>
                  <a:ext cx="4245894" cy="660652"/>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just" defTabSz="1155700">
                    <a:lnSpc>
                      <a:spcPct val="90000"/>
                    </a:lnSpc>
                    <a:spcBef>
                      <a:spcPct val="0"/>
                    </a:spcBef>
                    <a:spcAft>
                      <a:spcPct val="35000"/>
                    </a:spcAft>
                  </a:pPr>
                  <a:r>
                    <a:rPr lang="es-EC" dirty="0" smtClean="0">
                      <a:solidFill>
                        <a:schemeClr val="tx1"/>
                      </a:solidFill>
                    </a:rPr>
                    <a:t>Ángulo  inicial de tiro es ≥ 45</a:t>
                  </a:r>
                  <a14:m>
                    <m:oMath xmlns:m="http://schemas.openxmlformats.org/officeDocument/2006/math">
                      <m:r>
                        <a:rPr lang="es-EC" i="1">
                          <a:solidFill>
                            <a:schemeClr val="tx1"/>
                          </a:solidFill>
                          <a:latin typeface="Cambria Math" panose="02040503050406030204" pitchFamily="18" charset="0"/>
                        </a:rPr>
                        <m:t>°</m:t>
                      </m:r>
                    </m:oMath>
                  </a14:m>
                  <a:r>
                    <a:rPr lang="es-EC" kern="1200" dirty="0" smtClean="0">
                      <a:solidFill>
                        <a:schemeClr val="tx1"/>
                      </a:solidFill>
                    </a:rPr>
                    <a:t>.</a:t>
                  </a:r>
                </a:p>
                <a:p>
                  <a:pPr lvl="0" algn="just" defTabSz="1155700">
                    <a:lnSpc>
                      <a:spcPct val="90000"/>
                    </a:lnSpc>
                    <a:spcBef>
                      <a:spcPct val="0"/>
                    </a:spcBef>
                    <a:spcAft>
                      <a:spcPct val="35000"/>
                    </a:spcAft>
                  </a:pPr>
                  <a:r>
                    <a:rPr lang="es-EC" dirty="0" smtClean="0">
                      <a:solidFill>
                        <a:schemeClr val="tx1"/>
                      </a:solidFill>
                    </a:rPr>
                    <a:t>Ángulo  de tiro </a:t>
                  </a:r>
                  <a:r>
                    <a:rPr lang="es-EC" dirty="0">
                      <a:solidFill>
                        <a:schemeClr val="tx1"/>
                      </a:solidFill>
                    </a:rPr>
                    <a:t>promedio </a:t>
                  </a:r>
                  <a:r>
                    <a:rPr lang="es-EC" dirty="0" smtClean="0">
                      <a:solidFill>
                        <a:schemeClr val="tx1"/>
                      </a:solidFill>
                    </a:rPr>
                    <a:t>entre </a:t>
                  </a:r>
                  <a:r>
                    <a:rPr lang="es-EC" dirty="0">
                      <a:solidFill>
                        <a:schemeClr val="tx1"/>
                      </a:solidFill>
                    </a:rPr>
                    <a:t>85</a:t>
                  </a:r>
                  <a14:m>
                    <m:oMath xmlns:m="http://schemas.openxmlformats.org/officeDocument/2006/math">
                      <m:r>
                        <a:rPr lang="es-EC" i="1">
                          <a:solidFill>
                            <a:schemeClr val="tx1"/>
                          </a:solidFill>
                          <a:latin typeface="Cambria Math" panose="02040503050406030204" pitchFamily="18" charset="0"/>
                        </a:rPr>
                        <m:t>° </m:t>
                      </m:r>
                    </m:oMath>
                  </a14:m>
                  <a:r>
                    <a:rPr lang="es-EC" dirty="0">
                      <a:solidFill>
                        <a:schemeClr val="tx1"/>
                      </a:solidFill>
                    </a:rPr>
                    <a:t>≤ θ ≤  95</a:t>
                  </a:r>
                  <a14:m>
                    <m:oMath xmlns:m="http://schemas.openxmlformats.org/officeDocument/2006/math">
                      <m:r>
                        <a:rPr lang="es-EC" i="1">
                          <a:solidFill>
                            <a:schemeClr val="tx1"/>
                          </a:solidFill>
                          <a:latin typeface="Cambria Math" panose="02040503050406030204" pitchFamily="18" charset="0"/>
                        </a:rPr>
                        <m:t>°</m:t>
                      </m:r>
                    </m:oMath>
                  </a14:m>
                  <a:endParaRPr lang="es-EC" kern="1200" dirty="0">
                    <a:solidFill>
                      <a:schemeClr val="tx1"/>
                    </a:solidFill>
                  </a:endParaRPr>
                </a:p>
              </p:txBody>
            </p:sp>
          </mc:Choice>
          <mc:Fallback xmlns="">
            <p:sp>
              <p:nvSpPr>
                <p:cNvPr id="21" name="Rectángulo 20"/>
                <p:cNvSpPr>
                  <a:spLocks noRot="1" noChangeAspect="1" noMove="1" noResize="1" noEditPoints="1" noAdjustHandles="1" noChangeArrowheads="1" noChangeShapeType="1" noTextEdit="1"/>
                </p:cNvSpPr>
                <p:nvPr/>
              </p:nvSpPr>
              <p:spPr>
                <a:xfrm>
                  <a:off x="2075" y="147038"/>
                  <a:ext cx="4245894" cy="660652"/>
                </a:xfrm>
                <a:prstGeom prst="rect">
                  <a:avLst/>
                </a:prstGeom>
                <a:blipFill rotWithShape="0">
                  <a:blip r:embed="rId17"/>
                  <a:stretch>
                    <a:fillRect l="-557" t="-7965" b="-14159"/>
                  </a:stretch>
                </a:blipFill>
              </p:spPr>
              <p:txBody>
                <a:bodyPr/>
                <a:lstStyle/>
                <a:p>
                  <a:r>
                    <a:rPr lang="es-EC">
                      <a:noFill/>
                    </a:rPr>
                    <a:t> </a:t>
                  </a:r>
                </a:p>
              </p:txBody>
            </p:sp>
          </mc:Fallback>
        </mc:AlternateContent>
      </p:grpSp>
      <p:cxnSp>
        <p:nvCxnSpPr>
          <p:cNvPr id="22" name="Conector recto de flecha 21"/>
          <p:cNvCxnSpPr/>
          <p:nvPr/>
        </p:nvCxnSpPr>
        <p:spPr>
          <a:xfrm flipH="1">
            <a:off x="3277590" y="1757548"/>
            <a:ext cx="3598223" cy="345572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137836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1"/>
          <a:ext cx="11391987" cy="526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Objeto 6"/>
          <p:cNvGraphicFramePr>
            <a:graphicFrameLocks noChangeAspect="1"/>
          </p:cNvGraphicFramePr>
          <p:nvPr/>
        </p:nvGraphicFramePr>
        <p:xfrm>
          <a:off x="688769" y="1163782"/>
          <a:ext cx="5962650" cy="5019675"/>
        </p:xfrm>
        <a:graphic>
          <a:graphicData uri="http://schemas.openxmlformats.org/presentationml/2006/ole">
            <mc:AlternateContent xmlns:mc="http://schemas.openxmlformats.org/markup-compatibility/2006">
              <mc:Choice xmlns:v="urn:schemas-microsoft-com:vml" Requires="v">
                <p:oleObj spid="_x0000_s23569" name="Visio" r:id="rId9" imgW="7896379" imgH="6639073" progId="Visio.Drawing.15">
                  <p:embed/>
                </p:oleObj>
              </mc:Choice>
              <mc:Fallback>
                <p:oleObj name="Visio" r:id="rId9" imgW="7896379" imgH="6639073"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769" y="1163782"/>
                        <a:ext cx="5962650" cy="501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Diagrama 2"/>
          <p:cNvGraphicFramePr/>
          <p:nvPr>
            <p:extLst>
              <p:ext uri="{D42A27DB-BD31-4B8C-83A1-F6EECF244321}">
                <p14:modId xmlns:p14="http://schemas.microsoft.com/office/powerpoint/2010/main" val="1766904379"/>
              </p:ext>
            </p:extLst>
          </p:nvPr>
        </p:nvGraphicFramePr>
        <p:xfrm>
          <a:off x="844469" y="534389"/>
          <a:ext cx="4250045" cy="522515"/>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pic>
        <p:nvPicPr>
          <p:cNvPr id="10" name="Imagen 9"/>
          <p:cNvPicPr/>
          <p:nvPr/>
        </p:nvPicPr>
        <p:blipFill rotWithShape="1">
          <a:blip r:embed="rId16"/>
          <a:srcRect t="3612" r="2326" b="9985"/>
          <a:stretch/>
        </p:blipFill>
        <p:spPr bwMode="auto">
          <a:xfrm>
            <a:off x="6651419" y="2541319"/>
            <a:ext cx="4760768" cy="3352855"/>
          </a:xfrm>
          <a:prstGeom prst="rect">
            <a:avLst/>
          </a:prstGeom>
          <a:ln>
            <a:noFill/>
          </a:ln>
          <a:extLst>
            <a:ext uri="{53640926-AAD7-44D8-BBD7-CCE9431645EC}">
              <a14:shadowObscured xmlns:a14="http://schemas.microsoft.com/office/drawing/2010/main"/>
            </a:ext>
          </a:extLst>
        </p:spPr>
      </p:pic>
      <p:graphicFrame>
        <p:nvGraphicFramePr>
          <p:cNvPr id="2" name="Diagrama 1"/>
          <p:cNvGraphicFramePr/>
          <p:nvPr>
            <p:extLst>
              <p:ext uri="{D42A27DB-BD31-4B8C-83A1-F6EECF244321}">
                <p14:modId xmlns:p14="http://schemas.microsoft.com/office/powerpoint/2010/main" val="1781424001"/>
              </p:ext>
            </p:extLst>
          </p:nvPr>
        </p:nvGraphicFramePr>
        <p:xfrm>
          <a:off x="5024583" y="878774"/>
          <a:ext cx="6541984" cy="124691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cxnSp>
        <p:nvCxnSpPr>
          <p:cNvPr id="6" name="Conector recto de flecha 5"/>
          <p:cNvCxnSpPr/>
          <p:nvPr/>
        </p:nvCxnSpPr>
        <p:spPr>
          <a:xfrm flipH="1">
            <a:off x="6008914" y="2090057"/>
            <a:ext cx="142504" cy="62939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pic>
        <p:nvPicPr>
          <p:cNvPr id="14" name="Imagen 13"/>
          <p:cNvPicPr/>
          <p:nvPr/>
        </p:nvPicPr>
        <p:blipFill>
          <a:blip r:embed="rId22"/>
          <a:stretch>
            <a:fillRect/>
          </a:stretch>
        </p:blipFill>
        <p:spPr>
          <a:xfrm>
            <a:off x="6412676" y="2291938"/>
            <a:ext cx="5450773" cy="3602237"/>
          </a:xfrm>
          <a:prstGeom prst="rect">
            <a:avLst/>
          </a:prstGeom>
        </p:spPr>
      </p:pic>
    </p:spTree>
    <p:extLst>
      <p:ext uri="{BB962C8B-B14F-4D97-AF65-F5344CB8AC3E}">
        <p14:creationId xmlns:p14="http://schemas.microsoft.com/office/powerpoint/2010/main" val="3433544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down)">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2710786869"/>
              </p:ext>
            </p:extLst>
          </p:nvPr>
        </p:nvGraphicFramePr>
        <p:xfrm>
          <a:off x="748736" y="-17358"/>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Diagrama 2">
            <a:extLst>
              <a:ext uri="{FF2B5EF4-FFF2-40B4-BE49-F238E27FC236}">
                <a16:creationId xmlns:lc="http://schemas.openxmlformats.org/drawingml/2006/lockedCanvas" xmlns:a16="http://schemas.microsoft.com/office/drawing/2014/main" xmlns="" id="{9D622415-4D9A-4137-8CBF-E0C68AA86B56}"/>
              </a:ext>
            </a:extLst>
          </p:cNvPr>
          <p:cNvGraphicFramePr/>
          <p:nvPr>
            <p:extLst>
              <p:ext uri="{D42A27DB-BD31-4B8C-83A1-F6EECF244321}">
                <p14:modId xmlns:p14="http://schemas.microsoft.com/office/powerpoint/2010/main" val="129047164"/>
              </p:ext>
            </p:extLst>
          </p:nvPr>
        </p:nvGraphicFramePr>
        <p:xfrm>
          <a:off x="3017708" y="1367327"/>
          <a:ext cx="9174292" cy="45739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Elipse 3">
            <a:extLst>
              <a:ext uri="{FF2B5EF4-FFF2-40B4-BE49-F238E27FC236}">
                <a16:creationId xmlns:lc="http://schemas.openxmlformats.org/drawingml/2006/lockedCanvas" xmlns:a16="http://schemas.microsoft.com/office/drawing/2014/main" xmlns="" id="{9901AB4A-7681-4B61-BAA3-764926795509}"/>
              </a:ext>
            </a:extLst>
          </p:cNvPr>
          <p:cNvSpPr/>
          <p:nvPr/>
        </p:nvSpPr>
        <p:spPr>
          <a:xfrm>
            <a:off x="693684" y="2301766"/>
            <a:ext cx="2722678" cy="2538247"/>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C" sz="2000" dirty="0" smtClean="0">
                <a:latin typeface="Arial" panose="020B0604020202020204" pitchFamily="34" charset="0"/>
                <a:cs typeface="Arial" panose="020B0604020202020204" pitchFamily="34" charset="0"/>
              </a:rPr>
              <a:t>PRUEBAS Y RESULTADOS</a:t>
            </a:r>
            <a:endParaRPr lang="es-EC"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885493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upo 11"/>
          <p:cNvGrpSpPr/>
          <p:nvPr/>
        </p:nvGrpSpPr>
        <p:grpSpPr>
          <a:xfrm>
            <a:off x="0" y="0"/>
            <a:ext cx="7639270" cy="522451"/>
            <a:chOff x="446171" y="63"/>
            <a:chExt cx="3723439" cy="522451"/>
          </a:xfrm>
          <a:scene3d>
            <a:camera prst="orthographicFront"/>
            <a:lightRig rig="flat" dir="t"/>
          </a:scene3d>
        </p:grpSpPr>
        <p:sp>
          <p:nvSpPr>
            <p:cNvPr id="13" name="Rectángulo 12"/>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4" name="Rectángulo 13"/>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Modelo angular en el músculo deltoides</a:t>
              </a:r>
              <a:endParaRPr lang="es-EC" sz="2600" dirty="0">
                <a:solidFill>
                  <a:prstClr val="white"/>
                </a:solidFill>
              </a:endParaRPr>
            </a:p>
          </p:txBody>
        </p:sp>
      </p:grpSp>
      <p:grpSp>
        <p:nvGrpSpPr>
          <p:cNvPr id="15" name="Grupo 14"/>
          <p:cNvGrpSpPr/>
          <p:nvPr/>
        </p:nvGrpSpPr>
        <p:grpSpPr>
          <a:xfrm>
            <a:off x="7374576" y="0"/>
            <a:ext cx="2820672" cy="522451"/>
            <a:chOff x="446171" y="63"/>
            <a:chExt cx="3723439" cy="522451"/>
          </a:xfrm>
          <a:scene3d>
            <a:camera prst="orthographicFront"/>
            <a:lightRig rig="flat" dir="t"/>
          </a:scene3d>
        </p:grpSpPr>
        <p:sp>
          <p:nvSpPr>
            <p:cNvPr id="16" name="Rectángulo 15"/>
            <p:cNvSpPr/>
            <p:nvPr/>
          </p:nvSpPr>
          <p:spPr>
            <a:xfrm>
              <a:off x="446171" y="63"/>
              <a:ext cx="3357701" cy="522451"/>
            </a:xfrm>
            <a:prstGeom prst="rect">
              <a:avLst/>
            </a:prstGeom>
          </p:spPr>
          <p:style>
            <a:lnRef idx="2">
              <a:schemeClr val="accent1"/>
            </a:lnRef>
            <a:fillRef idx="1">
              <a:schemeClr val="lt1"/>
            </a:fillRef>
            <a:effectRef idx="0">
              <a:schemeClr val="accent1"/>
            </a:effectRef>
            <a:fontRef idx="minor">
              <a:schemeClr val="dk1"/>
            </a:fontRef>
          </p:style>
        </p:sp>
        <p:sp>
          <p:nvSpPr>
            <p:cNvPr id="17" name="Rectángulo 16"/>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b="1" dirty="0" smtClean="0">
                  <a:solidFill>
                    <a:prstClr val="black"/>
                  </a:solidFill>
                </a:rPr>
                <a:t>FEDEME</a:t>
              </a:r>
              <a:endParaRPr lang="es-EC" sz="2600" b="1" dirty="0">
                <a:solidFill>
                  <a:prstClr val="black"/>
                </a:solidFill>
              </a:endParaRPr>
            </a:p>
          </p:txBody>
        </p:sp>
      </p:grpSp>
      <p:graphicFrame>
        <p:nvGraphicFramePr>
          <p:cNvPr id="2" name="Tabla 1"/>
          <p:cNvGraphicFramePr>
            <a:graphicFrameLocks noGrp="1"/>
          </p:cNvGraphicFramePr>
          <p:nvPr>
            <p:extLst>
              <p:ext uri="{D42A27DB-BD31-4B8C-83A1-F6EECF244321}">
                <p14:modId xmlns:p14="http://schemas.microsoft.com/office/powerpoint/2010/main" val="593591888"/>
              </p:ext>
            </p:extLst>
          </p:nvPr>
        </p:nvGraphicFramePr>
        <p:xfrm>
          <a:off x="285007" y="707787"/>
          <a:ext cx="11649694" cy="5526760"/>
        </p:xfrm>
        <a:graphic>
          <a:graphicData uri="http://schemas.openxmlformats.org/drawingml/2006/table">
            <a:tbl>
              <a:tblPr firstRow="1" bandRow="1">
                <a:tableStyleId>{3C2FFA5D-87B4-456A-9821-1D502468CF0F}</a:tableStyleId>
              </a:tblPr>
              <a:tblGrid>
                <a:gridCol w="5824847"/>
                <a:gridCol w="5824847"/>
              </a:tblGrid>
              <a:tr h="2763380">
                <a:tc>
                  <a:txBody>
                    <a:bodyPr/>
                    <a:lstStyle/>
                    <a:p>
                      <a:r>
                        <a:rPr lang="es-EC" dirty="0" smtClean="0">
                          <a:solidFill>
                            <a:schemeClr val="tx1"/>
                          </a:solidFill>
                        </a:rPr>
                        <a:t>ATLETA</a:t>
                      </a:r>
                      <a:r>
                        <a:rPr lang="es-EC" baseline="0" dirty="0" smtClean="0">
                          <a:solidFill>
                            <a:schemeClr val="tx1"/>
                          </a:solidFill>
                        </a:rPr>
                        <a:t> 1: </a:t>
                      </a:r>
                      <a:r>
                        <a:rPr lang="es-EC" dirty="0" smtClean="0">
                          <a:solidFill>
                            <a:schemeClr val="tx1"/>
                          </a:solidFill>
                        </a:rPr>
                        <a:t>RAMIREZ</a:t>
                      </a:r>
                      <a:endParaRPr lang="es-EC" dirty="0">
                        <a:solidFill>
                          <a:schemeClr val="tx1"/>
                        </a:solidFill>
                      </a:endParaRPr>
                    </a:p>
                  </a:txBody>
                  <a:tcPr>
                    <a:solidFill>
                      <a:schemeClr val="bg2"/>
                    </a:solidFill>
                  </a:tcPr>
                </a:tc>
                <a:tc>
                  <a:txBody>
                    <a:bodyPr/>
                    <a:lstStyle/>
                    <a:p>
                      <a:r>
                        <a:rPr lang="es-EC" dirty="0" smtClean="0">
                          <a:solidFill>
                            <a:schemeClr val="tx1"/>
                          </a:solidFill>
                        </a:rPr>
                        <a:t>ATLETA 2: PAREDES</a:t>
                      </a:r>
                      <a:endParaRPr lang="es-EC" dirty="0">
                        <a:solidFill>
                          <a:schemeClr val="tx1"/>
                        </a:solidFill>
                      </a:endParaRPr>
                    </a:p>
                  </a:txBody>
                  <a:tcPr>
                    <a:solidFill>
                      <a:schemeClr val="bg2"/>
                    </a:solidFill>
                  </a:tcPr>
                </a:tc>
              </a:tr>
              <a:tr h="2763380">
                <a:tc>
                  <a:txBody>
                    <a:bodyPr/>
                    <a:lstStyle/>
                    <a:p>
                      <a:r>
                        <a:rPr lang="es-EC" dirty="0" smtClean="0"/>
                        <a:t>ATLETA 3: ZAMBRANO</a:t>
                      </a:r>
                      <a:endParaRPr lang="es-EC" dirty="0"/>
                    </a:p>
                  </a:txBody>
                  <a:tcPr>
                    <a:solidFill>
                      <a:schemeClr val="bg2"/>
                    </a:solidFill>
                  </a:tcPr>
                </a:tc>
                <a:tc>
                  <a:txBody>
                    <a:bodyPr/>
                    <a:lstStyle/>
                    <a:p>
                      <a:r>
                        <a:rPr lang="es-EC" b="1" dirty="0" smtClean="0">
                          <a:solidFill>
                            <a:schemeClr val="tx1"/>
                          </a:solidFill>
                        </a:rPr>
                        <a:t>ATLETA</a:t>
                      </a:r>
                      <a:r>
                        <a:rPr lang="es-EC" b="1" baseline="0" dirty="0" smtClean="0">
                          <a:solidFill>
                            <a:schemeClr val="tx1"/>
                          </a:solidFill>
                        </a:rPr>
                        <a:t> 4: </a:t>
                      </a:r>
                      <a:r>
                        <a:rPr lang="es-EC" b="1" dirty="0" smtClean="0">
                          <a:solidFill>
                            <a:schemeClr val="tx1"/>
                          </a:solidFill>
                        </a:rPr>
                        <a:t>VELEZ</a:t>
                      </a:r>
                      <a:endParaRPr lang="es-EC" b="1" dirty="0">
                        <a:solidFill>
                          <a:schemeClr val="tx1"/>
                        </a:solidFill>
                      </a:endParaRPr>
                    </a:p>
                  </a:txBody>
                  <a:tcPr>
                    <a:solidFill>
                      <a:schemeClr val="bg2"/>
                    </a:solidFill>
                  </a:tcPr>
                </a:tc>
              </a:tr>
            </a:tbl>
          </a:graphicData>
        </a:graphic>
      </p:graphicFrame>
      <p:pic>
        <p:nvPicPr>
          <p:cNvPr id="18" name="Imagen 17"/>
          <p:cNvPicPr>
            <a:picLocks noChangeAspect="1"/>
          </p:cNvPicPr>
          <p:nvPr/>
        </p:nvPicPr>
        <p:blipFill rotWithShape="1">
          <a:blip r:embed="rId4">
            <a:extLst>
              <a:ext uri="{28A0092B-C50C-407E-A947-70E740481C1C}">
                <a14:useLocalDpi xmlns:a14="http://schemas.microsoft.com/office/drawing/2010/main" val="0"/>
              </a:ext>
            </a:extLst>
          </a:blip>
          <a:srcRect l="9063" r="7944" b="3260"/>
          <a:stretch/>
        </p:blipFill>
        <p:spPr>
          <a:xfrm>
            <a:off x="6119812" y="3835730"/>
            <a:ext cx="5341084" cy="2409189"/>
          </a:xfrm>
          <a:prstGeom prst="rect">
            <a:avLst/>
          </a:prstGeom>
        </p:spPr>
      </p:pic>
      <p:pic>
        <p:nvPicPr>
          <p:cNvPr id="19" name="Imagen 18"/>
          <p:cNvPicPr>
            <a:picLocks noChangeAspect="1"/>
          </p:cNvPicPr>
          <p:nvPr/>
        </p:nvPicPr>
        <p:blipFill rotWithShape="1">
          <a:blip r:embed="rId5">
            <a:extLst>
              <a:ext uri="{28A0092B-C50C-407E-A947-70E740481C1C}">
                <a14:useLocalDpi xmlns:a14="http://schemas.microsoft.com/office/drawing/2010/main" val="0"/>
              </a:ext>
            </a:extLst>
          </a:blip>
          <a:srcRect l="8359" r="8277"/>
          <a:stretch/>
        </p:blipFill>
        <p:spPr>
          <a:xfrm>
            <a:off x="614882" y="3835730"/>
            <a:ext cx="5333333" cy="2396250"/>
          </a:xfrm>
          <a:prstGeom prst="rect">
            <a:avLst/>
          </a:prstGeom>
        </p:spPr>
      </p:pic>
      <p:pic>
        <p:nvPicPr>
          <p:cNvPr id="20" name="Imagen 19"/>
          <p:cNvPicPr>
            <a:picLocks noChangeAspect="1"/>
          </p:cNvPicPr>
          <p:nvPr/>
        </p:nvPicPr>
        <p:blipFill rotWithShape="1">
          <a:blip r:embed="rId6">
            <a:extLst>
              <a:ext uri="{28A0092B-C50C-407E-A947-70E740481C1C}">
                <a14:useLocalDpi xmlns:a14="http://schemas.microsoft.com/office/drawing/2010/main" val="0"/>
              </a:ext>
            </a:extLst>
          </a:blip>
          <a:srcRect l="9014" r="8563"/>
          <a:stretch/>
        </p:blipFill>
        <p:spPr>
          <a:xfrm>
            <a:off x="6119812" y="1023445"/>
            <a:ext cx="5341084" cy="2482605"/>
          </a:xfrm>
          <a:prstGeom prst="rect">
            <a:avLst/>
          </a:prstGeom>
        </p:spPr>
      </p:pic>
      <p:pic>
        <p:nvPicPr>
          <p:cNvPr id="24" name="Imagen 23"/>
          <p:cNvPicPr>
            <a:picLocks noChangeAspect="1"/>
          </p:cNvPicPr>
          <p:nvPr/>
        </p:nvPicPr>
        <p:blipFill rotWithShape="1">
          <a:blip r:embed="rId7">
            <a:extLst>
              <a:ext uri="{28A0092B-C50C-407E-A947-70E740481C1C}">
                <a14:useLocalDpi xmlns:a14="http://schemas.microsoft.com/office/drawing/2010/main" val="0"/>
              </a:ext>
            </a:extLst>
          </a:blip>
          <a:srcRect l="9066" r="8833"/>
          <a:stretch/>
        </p:blipFill>
        <p:spPr>
          <a:xfrm>
            <a:off x="614882" y="1023446"/>
            <a:ext cx="5338475" cy="2482604"/>
          </a:xfrm>
          <a:prstGeom prst="rect">
            <a:avLst/>
          </a:prstGeom>
        </p:spPr>
      </p:pic>
    </p:spTree>
    <p:extLst>
      <p:ext uri="{BB962C8B-B14F-4D97-AF65-F5344CB8AC3E}">
        <p14:creationId xmlns:p14="http://schemas.microsoft.com/office/powerpoint/2010/main" val="23426655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7358"/>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ángulo 2"/>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sp>
        <p:nvSpPr>
          <p:cNvPr id="4" name="Rectángulo 3"/>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grpSp>
        <p:nvGrpSpPr>
          <p:cNvPr id="12" name="Grupo 11"/>
          <p:cNvGrpSpPr/>
          <p:nvPr/>
        </p:nvGrpSpPr>
        <p:grpSpPr>
          <a:xfrm>
            <a:off x="46602" y="1113504"/>
            <a:ext cx="7639270" cy="522451"/>
            <a:chOff x="446171" y="63"/>
            <a:chExt cx="3723439" cy="522451"/>
          </a:xfrm>
          <a:scene3d>
            <a:camera prst="orthographicFront"/>
            <a:lightRig rig="flat" dir="t"/>
          </a:scene3d>
        </p:grpSpPr>
        <p:sp>
          <p:nvSpPr>
            <p:cNvPr id="13" name="Rectángulo 12"/>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4" name="Rectángulo 13"/>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Modelo angular en el músculo deltoides</a:t>
              </a:r>
              <a:endParaRPr lang="es-EC" sz="2600" dirty="0">
                <a:solidFill>
                  <a:prstClr val="white"/>
                </a:solidFill>
              </a:endParaRPr>
            </a:p>
          </p:txBody>
        </p:sp>
      </p:grpSp>
      <p:grpSp>
        <p:nvGrpSpPr>
          <p:cNvPr id="15" name="Grupo 14"/>
          <p:cNvGrpSpPr/>
          <p:nvPr/>
        </p:nvGrpSpPr>
        <p:grpSpPr>
          <a:xfrm>
            <a:off x="7110484" y="1113505"/>
            <a:ext cx="4533554" cy="797182"/>
            <a:chOff x="446171" y="63"/>
            <a:chExt cx="3723439" cy="522451"/>
          </a:xfrm>
          <a:scene3d>
            <a:camera prst="orthographicFront"/>
            <a:lightRig rig="flat" dir="t"/>
          </a:scene3d>
        </p:grpSpPr>
        <p:sp>
          <p:nvSpPr>
            <p:cNvPr id="16" name="Rectángulo 15"/>
            <p:cNvSpPr/>
            <p:nvPr/>
          </p:nvSpPr>
          <p:spPr>
            <a:xfrm>
              <a:off x="629040" y="63"/>
              <a:ext cx="3357701" cy="522451"/>
            </a:xfrm>
            <a:prstGeom prst="rect">
              <a:avLst/>
            </a:prstGeom>
          </p:spPr>
          <p:style>
            <a:lnRef idx="2">
              <a:schemeClr val="accent1"/>
            </a:lnRef>
            <a:fillRef idx="1">
              <a:schemeClr val="lt1"/>
            </a:fillRef>
            <a:effectRef idx="0">
              <a:schemeClr val="accent1"/>
            </a:effectRef>
            <a:fontRef idx="minor">
              <a:schemeClr val="dk1"/>
            </a:fontRef>
          </p:style>
        </p:sp>
        <p:sp>
          <p:nvSpPr>
            <p:cNvPr id="17" name="Rectángulo 16"/>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b="1" dirty="0" smtClean="0">
                  <a:solidFill>
                    <a:prstClr val="black"/>
                  </a:solidFill>
                </a:rPr>
                <a:t>CONCENTRACIÓN DEPORTIVA DE PICHINCHA</a:t>
              </a:r>
              <a:endParaRPr lang="es-EC" sz="2600" b="1" dirty="0">
                <a:solidFill>
                  <a:prstClr val="black"/>
                </a:solidFill>
              </a:endParaRPr>
            </a:p>
          </p:txBody>
        </p:sp>
      </p:grpSp>
      <p:graphicFrame>
        <p:nvGraphicFramePr>
          <p:cNvPr id="8" name="Tabla 7"/>
          <p:cNvGraphicFramePr>
            <a:graphicFrameLocks noGrp="1"/>
          </p:cNvGraphicFramePr>
          <p:nvPr>
            <p:extLst>
              <p:ext uri="{D42A27DB-BD31-4B8C-83A1-F6EECF244321}">
                <p14:modId xmlns:p14="http://schemas.microsoft.com/office/powerpoint/2010/main" val="4122094493"/>
              </p:ext>
            </p:extLst>
          </p:nvPr>
        </p:nvGraphicFramePr>
        <p:xfrm>
          <a:off x="2431802" y="1990965"/>
          <a:ext cx="8128000" cy="370840"/>
        </p:xfrm>
        <a:graphic>
          <a:graphicData uri="http://schemas.openxmlformats.org/drawingml/2006/table">
            <a:tbl>
              <a:tblPr firstRow="1" bandRow="1">
                <a:tableStyleId>{5C22544A-7EE6-4342-B048-85BDC9FD1C3A}</a:tableStyleId>
              </a:tblPr>
              <a:tblGrid>
                <a:gridCol w="4064000"/>
                <a:gridCol w="4064000"/>
              </a:tblGrid>
              <a:tr h="370840">
                <a:tc>
                  <a:txBody>
                    <a:bodyPr/>
                    <a:lstStyle/>
                    <a:p>
                      <a:r>
                        <a:rPr lang="es-EC" dirty="0" smtClean="0">
                          <a:solidFill>
                            <a:schemeClr val="tx1"/>
                          </a:solidFill>
                        </a:rPr>
                        <a:t>ATLETA 5: MENDEZ</a:t>
                      </a:r>
                      <a:endParaRPr lang="es-EC" dirty="0">
                        <a:solidFill>
                          <a:schemeClr val="tx1"/>
                        </a:solidFill>
                      </a:endParaRPr>
                    </a:p>
                  </a:txBody>
                  <a:tcPr>
                    <a:noFill/>
                  </a:tcPr>
                </a:tc>
                <a:tc>
                  <a:txBody>
                    <a:bodyPr/>
                    <a:lstStyle/>
                    <a:p>
                      <a:r>
                        <a:rPr lang="es-EC" dirty="0" smtClean="0">
                          <a:solidFill>
                            <a:schemeClr val="tx1"/>
                          </a:solidFill>
                        </a:rPr>
                        <a:t>ATLETA 6: SEVILLA</a:t>
                      </a:r>
                      <a:endParaRPr lang="es-EC" dirty="0">
                        <a:solidFill>
                          <a:schemeClr val="tx1"/>
                        </a:solidFill>
                      </a:endParaRPr>
                    </a:p>
                  </a:txBody>
                  <a:tcPr>
                    <a:noFill/>
                  </a:tcPr>
                </a:tc>
              </a:tr>
            </a:tbl>
          </a:graphicData>
        </a:graphic>
      </p:graphicFrame>
      <p:pic>
        <p:nvPicPr>
          <p:cNvPr id="18" name="Imagen 17"/>
          <p:cNvPicPr>
            <a:picLocks noChangeAspect="1"/>
          </p:cNvPicPr>
          <p:nvPr/>
        </p:nvPicPr>
        <p:blipFill rotWithShape="1">
          <a:blip r:embed="rId9">
            <a:extLst>
              <a:ext uri="{28A0092B-C50C-407E-A947-70E740481C1C}">
                <a14:useLocalDpi xmlns:a14="http://schemas.microsoft.com/office/drawing/2010/main" val="0"/>
              </a:ext>
            </a:extLst>
          </a:blip>
          <a:srcRect l="8435" t="2935" r="9131" b="2939"/>
          <a:stretch/>
        </p:blipFill>
        <p:spPr>
          <a:xfrm>
            <a:off x="5889052" y="2464092"/>
            <a:ext cx="5935027" cy="3428090"/>
          </a:xfrm>
          <a:prstGeom prst="rect">
            <a:avLst/>
          </a:prstGeom>
        </p:spPr>
      </p:pic>
      <p:pic>
        <p:nvPicPr>
          <p:cNvPr id="20" name="Imagen 19"/>
          <p:cNvPicPr>
            <a:picLocks noChangeAspect="1"/>
          </p:cNvPicPr>
          <p:nvPr/>
        </p:nvPicPr>
        <p:blipFill rotWithShape="1">
          <a:blip r:embed="rId10">
            <a:extLst>
              <a:ext uri="{28A0092B-C50C-407E-A947-70E740481C1C}">
                <a14:useLocalDpi xmlns:a14="http://schemas.microsoft.com/office/drawing/2010/main" val="0"/>
              </a:ext>
            </a:extLst>
          </a:blip>
          <a:srcRect l="8739" r="8154"/>
          <a:stretch/>
        </p:blipFill>
        <p:spPr>
          <a:xfrm>
            <a:off x="736979" y="2347415"/>
            <a:ext cx="5152074" cy="3746924"/>
          </a:xfrm>
          <a:prstGeom prst="rect">
            <a:avLst/>
          </a:prstGeom>
        </p:spPr>
      </p:pic>
    </p:spTree>
    <p:extLst>
      <p:ext uri="{BB962C8B-B14F-4D97-AF65-F5344CB8AC3E}">
        <p14:creationId xmlns:p14="http://schemas.microsoft.com/office/powerpoint/2010/main" val="14518430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29064619"/>
              </p:ext>
            </p:extLst>
          </p:nvPr>
        </p:nvGraphicFramePr>
        <p:xfrm>
          <a:off x="748736" y="-17358"/>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upo 8"/>
          <p:cNvGrpSpPr/>
          <p:nvPr/>
        </p:nvGrpSpPr>
        <p:grpSpPr>
          <a:xfrm>
            <a:off x="1225369" y="1101468"/>
            <a:ext cx="6267962" cy="522451"/>
            <a:chOff x="446171" y="63"/>
            <a:chExt cx="3723439" cy="522451"/>
          </a:xfrm>
          <a:scene3d>
            <a:camera prst="orthographicFront"/>
            <a:lightRig rig="flat" dir="t"/>
          </a:scene3d>
        </p:grpSpPr>
        <p:sp>
          <p:nvSpPr>
            <p:cNvPr id="10" name="Rectángulo 9"/>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1" name="Rectángulo 10"/>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Ángulos del modelo de tiro promedio</a:t>
              </a:r>
              <a:endParaRPr lang="es-EC" sz="2600" dirty="0">
                <a:solidFill>
                  <a:prstClr val="white"/>
                </a:solidFill>
              </a:endParaRPr>
            </a:p>
          </p:txBody>
        </p:sp>
      </p:grpSp>
      <p:sp>
        <p:nvSpPr>
          <p:cNvPr id="3" name="Rectángulo 2"/>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sp>
        <p:nvSpPr>
          <p:cNvPr id="4" name="Rectángulo 3"/>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graphicFrame>
        <p:nvGraphicFramePr>
          <p:cNvPr id="7" name="Tabla 6"/>
          <p:cNvGraphicFramePr>
            <a:graphicFrameLocks noGrp="1"/>
          </p:cNvGraphicFramePr>
          <p:nvPr>
            <p:extLst>
              <p:ext uri="{D42A27DB-BD31-4B8C-83A1-F6EECF244321}">
                <p14:modId xmlns:p14="http://schemas.microsoft.com/office/powerpoint/2010/main" val="3578523533"/>
              </p:ext>
            </p:extLst>
          </p:nvPr>
        </p:nvGraphicFramePr>
        <p:xfrm>
          <a:off x="1225370" y="1852553"/>
          <a:ext cx="10139316" cy="3990107"/>
        </p:xfrm>
        <a:graphic>
          <a:graphicData uri="http://schemas.openxmlformats.org/drawingml/2006/table">
            <a:tbl>
              <a:tblPr firstRow="1" bandRow="1">
                <a:tableStyleId>{5C22544A-7EE6-4342-B048-85BDC9FD1C3A}</a:tableStyleId>
              </a:tblPr>
              <a:tblGrid>
                <a:gridCol w="1336638"/>
                <a:gridCol w="1336638"/>
                <a:gridCol w="1676726"/>
                <a:gridCol w="996550"/>
                <a:gridCol w="1821708"/>
                <a:gridCol w="935880"/>
                <a:gridCol w="2035176"/>
              </a:tblGrid>
              <a:tr h="814836">
                <a:tc>
                  <a:txBody>
                    <a:bodyPr/>
                    <a:lstStyle/>
                    <a:p>
                      <a:pPr algn="ctr"/>
                      <a:r>
                        <a:rPr lang="es-EC" dirty="0" smtClean="0"/>
                        <a:t>Atleta </a:t>
                      </a:r>
                      <a:endParaRPr lang="es-EC" dirty="0"/>
                    </a:p>
                  </a:txBody>
                  <a:tcPr/>
                </a:tc>
                <a:tc>
                  <a:txBody>
                    <a:bodyPr/>
                    <a:lstStyle/>
                    <a:p>
                      <a:pPr algn="ctr"/>
                      <a:r>
                        <a:rPr lang="es-EC" dirty="0" smtClean="0"/>
                        <a:t>Puntería [°]</a:t>
                      </a:r>
                      <a:endParaRPr lang="es-EC" dirty="0"/>
                    </a:p>
                  </a:txBody>
                  <a:tcPr/>
                </a:tc>
                <a:tc>
                  <a:txBody>
                    <a:bodyPr/>
                    <a:lstStyle/>
                    <a:p>
                      <a:pPr algn="ctr"/>
                      <a:r>
                        <a:rPr lang="es-EC" dirty="0" smtClean="0"/>
                        <a:t>Varianza puntería[°]</a:t>
                      </a:r>
                      <a:endParaRPr lang="es-EC" dirty="0"/>
                    </a:p>
                  </a:txBody>
                  <a:tcPr/>
                </a:tc>
                <a:tc>
                  <a:txBody>
                    <a:bodyPr/>
                    <a:lstStyle/>
                    <a:p>
                      <a:pPr algn="ctr"/>
                      <a:r>
                        <a:rPr lang="es-EC" dirty="0" smtClean="0"/>
                        <a:t>Estática [°]</a:t>
                      </a:r>
                      <a:endParaRPr lang="es-EC" dirty="0"/>
                    </a:p>
                  </a:txBody>
                  <a:tcPr/>
                </a:tc>
                <a:tc>
                  <a:txBody>
                    <a:bodyPr/>
                    <a:lstStyle/>
                    <a:p>
                      <a:pPr algn="ctr"/>
                      <a:r>
                        <a:rPr lang="es-EC" dirty="0" smtClean="0"/>
                        <a:t>Varianza estática [°]</a:t>
                      </a:r>
                      <a:endParaRPr lang="es-EC" dirty="0"/>
                    </a:p>
                  </a:txBody>
                  <a:tcPr/>
                </a:tc>
                <a:tc>
                  <a:txBody>
                    <a:bodyPr/>
                    <a:lstStyle/>
                    <a:p>
                      <a:pPr algn="ctr"/>
                      <a:r>
                        <a:rPr lang="es-EC" dirty="0" smtClean="0"/>
                        <a:t>Disparo [°]</a:t>
                      </a:r>
                      <a:endParaRPr lang="es-EC" dirty="0"/>
                    </a:p>
                  </a:txBody>
                  <a:tcPr/>
                </a:tc>
                <a:tc>
                  <a:txBody>
                    <a:bodyPr/>
                    <a:lstStyle/>
                    <a:p>
                      <a:pPr algn="ctr"/>
                      <a:r>
                        <a:rPr lang="es-EC" dirty="0" smtClean="0"/>
                        <a:t>Varianza disparo </a:t>
                      </a:r>
                    </a:p>
                    <a:p>
                      <a:pPr algn="ctr"/>
                      <a:r>
                        <a:rPr lang="es-EC" dirty="0" smtClean="0"/>
                        <a:t>[°] </a:t>
                      </a:r>
                      <a:endParaRPr lang="es-EC" dirty="0"/>
                    </a:p>
                  </a:txBody>
                  <a:tcPr/>
                </a:tc>
              </a:tr>
              <a:tr h="472087">
                <a:tc>
                  <a:txBody>
                    <a:bodyPr/>
                    <a:lstStyle/>
                    <a:p>
                      <a:pPr algn="ctr"/>
                      <a:r>
                        <a:rPr lang="es-EC" dirty="0" smtClean="0"/>
                        <a:t>Paredes </a:t>
                      </a:r>
                      <a:endParaRPr lang="es-EC" dirty="0"/>
                    </a:p>
                  </a:txBody>
                  <a:tcPr/>
                </a:tc>
                <a:tc>
                  <a:txBody>
                    <a:bodyPr/>
                    <a:lstStyle/>
                    <a:p>
                      <a:pPr algn="ctr"/>
                      <a:r>
                        <a:rPr lang="es-EC" dirty="0" smtClean="0"/>
                        <a:t>97.01</a:t>
                      </a:r>
                      <a:endParaRPr lang="es-EC" dirty="0"/>
                    </a:p>
                  </a:txBody>
                  <a:tcPr/>
                </a:tc>
                <a:tc>
                  <a:txBody>
                    <a:bodyPr/>
                    <a:lstStyle/>
                    <a:p>
                      <a:pPr algn="ctr"/>
                      <a:r>
                        <a:rPr lang="es-EC" dirty="0" smtClean="0"/>
                        <a:t>89.96 a 98.84 </a:t>
                      </a:r>
                      <a:endParaRPr lang="es-EC" dirty="0"/>
                    </a:p>
                  </a:txBody>
                  <a:tcPr/>
                </a:tc>
                <a:tc>
                  <a:txBody>
                    <a:bodyPr/>
                    <a:lstStyle/>
                    <a:p>
                      <a:pPr algn="ctr"/>
                      <a:r>
                        <a:rPr lang="es-EC" dirty="0" smtClean="0"/>
                        <a:t>87.26</a:t>
                      </a:r>
                      <a:endParaRPr lang="es-EC" dirty="0"/>
                    </a:p>
                  </a:txBody>
                  <a:tcPr/>
                </a:tc>
                <a:tc>
                  <a:txBody>
                    <a:bodyPr/>
                    <a:lstStyle/>
                    <a:p>
                      <a:pPr algn="ctr"/>
                      <a:r>
                        <a:rPr lang="es-EC" dirty="0" smtClean="0"/>
                        <a:t>87.61 a 88.41</a:t>
                      </a:r>
                      <a:endParaRPr lang="es-EC" dirty="0"/>
                    </a:p>
                  </a:txBody>
                  <a:tcPr/>
                </a:tc>
                <a:tc>
                  <a:txBody>
                    <a:bodyPr/>
                    <a:lstStyle/>
                    <a:p>
                      <a:pPr algn="ctr"/>
                      <a:r>
                        <a:rPr lang="es-EC" dirty="0" smtClean="0"/>
                        <a:t>85.12</a:t>
                      </a:r>
                      <a:endParaRPr lang="es-EC" dirty="0"/>
                    </a:p>
                  </a:txBody>
                  <a:tcPr/>
                </a:tc>
                <a:tc>
                  <a:txBody>
                    <a:bodyPr/>
                    <a:lstStyle/>
                    <a:p>
                      <a:pPr algn="ctr"/>
                      <a:r>
                        <a:rPr lang="es-EC" dirty="0" smtClean="0"/>
                        <a:t>87.48 a 88.35</a:t>
                      </a:r>
                      <a:endParaRPr lang="es-EC" dirty="0"/>
                    </a:p>
                  </a:txBody>
                  <a:tcPr/>
                </a:tc>
              </a:tr>
              <a:tr h="472087">
                <a:tc>
                  <a:txBody>
                    <a:bodyPr/>
                    <a:lstStyle/>
                    <a:p>
                      <a:pPr algn="ctr"/>
                      <a:r>
                        <a:rPr lang="es-EC" dirty="0" smtClean="0"/>
                        <a:t>Sevilla </a:t>
                      </a:r>
                      <a:endParaRPr lang="es-EC" dirty="0"/>
                    </a:p>
                  </a:txBody>
                  <a:tcPr/>
                </a:tc>
                <a:tc>
                  <a:txBody>
                    <a:bodyPr/>
                    <a:lstStyle/>
                    <a:p>
                      <a:pPr algn="ctr"/>
                      <a:r>
                        <a:rPr lang="es-EC" dirty="0" smtClean="0"/>
                        <a:t>93.02</a:t>
                      </a:r>
                      <a:endParaRPr lang="es-EC" dirty="0"/>
                    </a:p>
                  </a:txBody>
                  <a:tcPr/>
                </a:tc>
                <a:tc>
                  <a:txBody>
                    <a:bodyPr/>
                    <a:lstStyle/>
                    <a:p>
                      <a:pPr algn="ctr"/>
                      <a:r>
                        <a:rPr lang="es-EC" dirty="0" smtClean="0"/>
                        <a:t>84.89</a:t>
                      </a:r>
                      <a:r>
                        <a:rPr lang="es-EC" baseline="0" dirty="0" smtClean="0"/>
                        <a:t> a </a:t>
                      </a:r>
                      <a:r>
                        <a:rPr lang="es-EC" dirty="0" smtClean="0"/>
                        <a:t>101.1</a:t>
                      </a:r>
                      <a:endParaRPr lang="es-EC" dirty="0"/>
                    </a:p>
                  </a:txBody>
                  <a:tcPr/>
                </a:tc>
                <a:tc>
                  <a:txBody>
                    <a:bodyPr/>
                    <a:lstStyle/>
                    <a:p>
                      <a:pPr algn="ctr"/>
                      <a:r>
                        <a:rPr lang="es-EC" dirty="0" smtClean="0"/>
                        <a:t>90.04</a:t>
                      </a:r>
                      <a:endParaRPr lang="es-EC" dirty="0"/>
                    </a:p>
                  </a:txBody>
                  <a:tcPr/>
                </a:tc>
                <a:tc>
                  <a:txBody>
                    <a:bodyPr/>
                    <a:lstStyle/>
                    <a:p>
                      <a:pPr algn="ctr"/>
                      <a:r>
                        <a:rPr lang="es-EC" dirty="0" smtClean="0"/>
                        <a:t>86.88 a 93.84</a:t>
                      </a:r>
                      <a:endParaRPr lang="es-EC" dirty="0"/>
                    </a:p>
                  </a:txBody>
                  <a:tcPr/>
                </a:tc>
                <a:tc>
                  <a:txBody>
                    <a:bodyPr/>
                    <a:lstStyle/>
                    <a:p>
                      <a:pPr algn="ctr"/>
                      <a:r>
                        <a:rPr lang="es-EC" dirty="0" smtClean="0"/>
                        <a:t>89.02</a:t>
                      </a:r>
                      <a:endParaRPr lang="es-EC" dirty="0"/>
                    </a:p>
                  </a:txBody>
                  <a:tcPr/>
                </a:tc>
                <a:tc>
                  <a:txBody>
                    <a:bodyPr/>
                    <a:lstStyle/>
                    <a:p>
                      <a:pPr algn="ctr"/>
                      <a:r>
                        <a:rPr lang="es-EC" dirty="0" smtClean="0"/>
                        <a:t>88.26 a 89-79</a:t>
                      </a:r>
                      <a:endParaRPr lang="es-EC" dirty="0"/>
                    </a:p>
                  </a:txBody>
                  <a:tcPr/>
                </a:tc>
              </a:tr>
              <a:tr h="814836">
                <a:tc>
                  <a:txBody>
                    <a:bodyPr/>
                    <a:lstStyle/>
                    <a:p>
                      <a:pPr algn="ctr"/>
                      <a:r>
                        <a:rPr lang="es-EC" dirty="0" smtClean="0"/>
                        <a:t>Zambrano </a:t>
                      </a:r>
                      <a:endParaRPr lang="es-EC" dirty="0"/>
                    </a:p>
                  </a:txBody>
                  <a:tcPr/>
                </a:tc>
                <a:tc>
                  <a:txBody>
                    <a:bodyPr/>
                    <a:lstStyle/>
                    <a:p>
                      <a:pPr algn="ctr"/>
                      <a:r>
                        <a:rPr lang="es-EC" dirty="0" smtClean="0"/>
                        <a:t>85</a:t>
                      </a:r>
                      <a:endParaRPr lang="es-EC" dirty="0"/>
                    </a:p>
                  </a:txBody>
                  <a:tcPr/>
                </a:tc>
                <a:tc>
                  <a:txBody>
                    <a:bodyPr/>
                    <a:lstStyle/>
                    <a:p>
                      <a:pPr algn="ctr"/>
                      <a:r>
                        <a:rPr lang="es-EC" dirty="0" smtClean="0"/>
                        <a:t>91.55  a 92.89</a:t>
                      </a:r>
                      <a:endParaRPr lang="es-EC" dirty="0"/>
                    </a:p>
                  </a:txBody>
                  <a:tcPr/>
                </a:tc>
                <a:tc>
                  <a:txBody>
                    <a:bodyPr/>
                    <a:lstStyle/>
                    <a:p>
                      <a:pPr algn="ctr"/>
                      <a:r>
                        <a:rPr lang="es-EC" dirty="0" smtClean="0"/>
                        <a:t>92.3</a:t>
                      </a:r>
                      <a:endParaRPr lang="es-EC" dirty="0"/>
                    </a:p>
                  </a:txBody>
                  <a:tcPr/>
                </a:tc>
                <a:tc>
                  <a:txBody>
                    <a:bodyPr/>
                    <a:lstStyle/>
                    <a:p>
                      <a:pPr algn="ctr"/>
                      <a:r>
                        <a:rPr lang="es-EC" dirty="0" smtClean="0"/>
                        <a:t>91.59 a 93</a:t>
                      </a:r>
                      <a:endParaRPr lang="es-EC" dirty="0"/>
                    </a:p>
                  </a:txBody>
                  <a:tcPr/>
                </a:tc>
                <a:tc>
                  <a:txBody>
                    <a:bodyPr/>
                    <a:lstStyle/>
                    <a:p>
                      <a:pPr algn="ctr"/>
                      <a:r>
                        <a:rPr lang="es-EC" dirty="0" smtClean="0"/>
                        <a:t>91.15</a:t>
                      </a:r>
                      <a:endParaRPr lang="es-EC" dirty="0"/>
                    </a:p>
                  </a:txBody>
                  <a:tcPr/>
                </a:tc>
                <a:tc>
                  <a:txBody>
                    <a:bodyPr/>
                    <a:lstStyle/>
                    <a:p>
                      <a:pPr algn="ctr"/>
                      <a:r>
                        <a:rPr lang="es-EC" dirty="0" smtClean="0"/>
                        <a:t>88.76 a 93.53</a:t>
                      </a:r>
                      <a:endParaRPr lang="es-EC" dirty="0"/>
                    </a:p>
                  </a:txBody>
                  <a:tcPr/>
                </a:tc>
              </a:tr>
              <a:tr h="472087">
                <a:tc>
                  <a:txBody>
                    <a:bodyPr/>
                    <a:lstStyle/>
                    <a:p>
                      <a:pPr algn="ctr"/>
                      <a:r>
                        <a:rPr lang="es-EC" dirty="0" smtClean="0"/>
                        <a:t>Méndez </a:t>
                      </a:r>
                      <a:endParaRPr lang="es-EC" dirty="0"/>
                    </a:p>
                  </a:txBody>
                  <a:tcPr/>
                </a:tc>
                <a:tc>
                  <a:txBody>
                    <a:bodyPr/>
                    <a:lstStyle/>
                    <a:p>
                      <a:pPr algn="ctr"/>
                      <a:r>
                        <a:rPr lang="es-EC" dirty="0" smtClean="0"/>
                        <a:t>97.01</a:t>
                      </a:r>
                      <a:endParaRPr lang="es-EC" dirty="0"/>
                    </a:p>
                  </a:txBody>
                  <a:tcPr/>
                </a:tc>
                <a:tc>
                  <a:txBody>
                    <a:bodyPr/>
                    <a:lstStyle/>
                    <a:p>
                      <a:pPr algn="ctr"/>
                      <a:r>
                        <a:rPr lang="es-EC" dirty="0" smtClean="0"/>
                        <a:t>91.29 a 102.7</a:t>
                      </a:r>
                      <a:endParaRPr lang="es-EC" dirty="0"/>
                    </a:p>
                  </a:txBody>
                  <a:tcPr/>
                </a:tc>
                <a:tc>
                  <a:txBody>
                    <a:bodyPr/>
                    <a:lstStyle/>
                    <a:p>
                      <a:pPr algn="ctr"/>
                      <a:r>
                        <a:rPr lang="es-EC" dirty="0" smtClean="0"/>
                        <a:t>86.27</a:t>
                      </a:r>
                      <a:endParaRPr lang="es-EC" dirty="0"/>
                    </a:p>
                  </a:txBody>
                  <a:tcPr/>
                </a:tc>
                <a:tc>
                  <a:txBody>
                    <a:bodyPr/>
                    <a:lstStyle/>
                    <a:p>
                      <a:pPr algn="ctr"/>
                      <a:r>
                        <a:rPr lang="es-EC" dirty="0" smtClean="0"/>
                        <a:t>85.35 a 87.26</a:t>
                      </a:r>
                      <a:endParaRPr lang="es-EC" dirty="0"/>
                    </a:p>
                  </a:txBody>
                  <a:tcPr/>
                </a:tc>
                <a:tc>
                  <a:txBody>
                    <a:bodyPr/>
                    <a:lstStyle/>
                    <a:p>
                      <a:pPr algn="ctr"/>
                      <a:r>
                        <a:rPr lang="es-EC" dirty="0" smtClean="0"/>
                        <a:t>85.39</a:t>
                      </a:r>
                      <a:endParaRPr lang="es-EC" dirty="0"/>
                    </a:p>
                  </a:txBody>
                  <a:tcPr/>
                </a:tc>
                <a:tc>
                  <a:txBody>
                    <a:bodyPr/>
                    <a:lstStyle/>
                    <a:p>
                      <a:pPr algn="ctr"/>
                      <a:r>
                        <a:rPr lang="es-EC" dirty="0" smtClean="0"/>
                        <a:t> 84.15 a 86.08</a:t>
                      </a:r>
                      <a:endParaRPr lang="es-EC" dirty="0"/>
                    </a:p>
                  </a:txBody>
                  <a:tcPr/>
                </a:tc>
              </a:tr>
              <a:tr h="472087">
                <a:tc>
                  <a:txBody>
                    <a:bodyPr/>
                    <a:lstStyle/>
                    <a:p>
                      <a:pPr algn="ctr"/>
                      <a:r>
                        <a:rPr lang="es-EC" dirty="0" smtClean="0"/>
                        <a:t>Vélez </a:t>
                      </a:r>
                      <a:endParaRPr lang="es-EC" dirty="0"/>
                    </a:p>
                  </a:txBody>
                  <a:tcPr/>
                </a:tc>
                <a:tc>
                  <a:txBody>
                    <a:bodyPr/>
                    <a:lstStyle/>
                    <a:p>
                      <a:pPr algn="ctr"/>
                      <a:r>
                        <a:rPr lang="es-EC" dirty="0" smtClean="0"/>
                        <a:t>96.05</a:t>
                      </a:r>
                      <a:endParaRPr lang="es-EC" dirty="0"/>
                    </a:p>
                  </a:txBody>
                  <a:tcPr/>
                </a:tc>
                <a:tc>
                  <a:txBody>
                    <a:bodyPr/>
                    <a:lstStyle/>
                    <a:p>
                      <a:pPr algn="ctr"/>
                      <a:r>
                        <a:rPr lang="es-EC" dirty="0" smtClean="0"/>
                        <a:t>81 a 106.9</a:t>
                      </a:r>
                      <a:endParaRPr lang="es-EC" dirty="0"/>
                    </a:p>
                  </a:txBody>
                  <a:tcPr/>
                </a:tc>
                <a:tc>
                  <a:txBody>
                    <a:bodyPr/>
                    <a:lstStyle/>
                    <a:p>
                      <a:pPr algn="ctr"/>
                      <a:r>
                        <a:rPr lang="es-EC" dirty="0" smtClean="0"/>
                        <a:t>87.35</a:t>
                      </a:r>
                      <a:endParaRPr lang="es-EC" dirty="0"/>
                    </a:p>
                  </a:txBody>
                  <a:tcPr/>
                </a:tc>
                <a:tc>
                  <a:txBody>
                    <a:bodyPr/>
                    <a:lstStyle/>
                    <a:p>
                      <a:pPr algn="ctr"/>
                      <a:r>
                        <a:rPr lang="es-EC" dirty="0" smtClean="0"/>
                        <a:t> 86.28 a 88.05</a:t>
                      </a:r>
                      <a:endParaRPr lang="es-EC" dirty="0"/>
                    </a:p>
                  </a:txBody>
                  <a:tcPr/>
                </a:tc>
                <a:tc>
                  <a:txBody>
                    <a:bodyPr/>
                    <a:lstStyle/>
                    <a:p>
                      <a:pPr algn="ctr"/>
                      <a:r>
                        <a:rPr lang="es-EC" dirty="0" smtClean="0"/>
                        <a:t>86.21</a:t>
                      </a:r>
                      <a:endParaRPr lang="es-EC" dirty="0"/>
                    </a:p>
                  </a:txBody>
                  <a:tcPr/>
                </a:tc>
                <a:tc>
                  <a:txBody>
                    <a:bodyPr/>
                    <a:lstStyle/>
                    <a:p>
                      <a:pPr algn="ctr"/>
                      <a:r>
                        <a:rPr lang="es-EC" dirty="0" smtClean="0"/>
                        <a:t>86.48 a 86.91</a:t>
                      </a:r>
                      <a:endParaRPr lang="es-EC" dirty="0"/>
                    </a:p>
                  </a:txBody>
                  <a:tcPr/>
                </a:tc>
              </a:tr>
              <a:tr h="472087">
                <a:tc>
                  <a:txBody>
                    <a:bodyPr/>
                    <a:lstStyle/>
                    <a:p>
                      <a:pPr algn="ctr"/>
                      <a:r>
                        <a:rPr lang="es-EC" dirty="0" smtClean="0"/>
                        <a:t>Ramírez </a:t>
                      </a:r>
                      <a:endParaRPr lang="es-EC" dirty="0"/>
                    </a:p>
                  </a:txBody>
                  <a:tcPr/>
                </a:tc>
                <a:tc>
                  <a:txBody>
                    <a:bodyPr/>
                    <a:lstStyle/>
                    <a:p>
                      <a:pPr algn="ctr"/>
                      <a:r>
                        <a:rPr lang="es-EC" dirty="0" smtClean="0"/>
                        <a:t>89.79</a:t>
                      </a:r>
                      <a:endParaRPr lang="es-EC" dirty="0"/>
                    </a:p>
                  </a:txBody>
                  <a:tcPr/>
                </a:tc>
                <a:tc>
                  <a:txBody>
                    <a:bodyPr/>
                    <a:lstStyle/>
                    <a:p>
                      <a:pPr algn="ctr"/>
                      <a:r>
                        <a:rPr lang="es-EC" dirty="0" smtClean="0"/>
                        <a:t>88.13 a 91.45</a:t>
                      </a:r>
                      <a:endParaRPr lang="es-EC" dirty="0"/>
                    </a:p>
                  </a:txBody>
                  <a:tcPr/>
                </a:tc>
                <a:tc>
                  <a:txBody>
                    <a:bodyPr/>
                    <a:lstStyle/>
                    <a:p>
                      <a:pPr algn="ctr"/>
                      <a:r>
                        <a:rPr lang="es-EC" dirty="0" smtClean="0"/>
                        <a:t>86.38</a:t>
                      </a:r>
                      <a:endParaRPr lang="es-EC" dirty="0"/>
                    </a:p>
                  </a:txBody>
                  <a:tcPr/>
                </a:tc>
                <a:tc>
                  <a:txBody>
                    <a:bodyPr/>
                    <a:lstStyle/>
                    <a:p>
                      <a:pPr algn="ctr"/>
                      <a:r>
                        <a:rPr lang="es-EC" dirty="0" smtClean="0"/>
                        <a:t>85.46</a:t>
                      </a:r>
                      <a:r>
                        <a:rPr lang="es-EC" baseline="0" dirty="0" smtClean="0"/>
                        <a:t> a 86.31</a:t>
                      </a:r>
                      <a:endParaRPr lang="es-EC" dirty="0"/>
                    </a:p>
                  </a:txBody>
                  <a:tcPr/>
                </a:tc>
                <a:tc>
                  <a:txBody>
                    <a:bodyPr/>
                    <a:lstStyle/>
                    <a:p>
                      <a:pPr algn="ctr"/>
                      <a:r>
                        <a:rPr lang="es-EC" dirty="0" smtClean="0"/>
                        <a:t>85.85</a:t>
                      </a:r>
                      <a:endParaRPr lang="es-EC" dirty="0"/>
                    </a:p>
                  </a:txBody>
                  <a:tcPr/>
                </a:tc>
                <a:tc>
                  <a:txBody>
                    <a:bodyPr/>
                    <a:lstStyle/>
                    <a:p>
                      <a:pPr algn="ctr"/>
                      <a:r>
                        <a:rPr lang="es-EC" dirty="0" smtClean="0"/>
                        <a:t>85.33 a 86.35</a:t>
                      </a:r>
                      <a:endParaRPr lang="es-EC" dirty="0"/>
                    </a:p>
                  </a:txBody>
                  <a:tcPr/>
                </a:tc>
              </a:tr>
            </a:tbl>
          </a:graphicData>
        </a:graphic>
      </p:graphicFrame>
    </p:spTree>
    <p:extLst>
      <p:ext uri="{BB962C8B-B14F-4D97-AF65-F5344CB8AC3E}">
        <p14:creationId xmlns:p14="http://schemas.microsoft.com/office/powerpoint/2010/main" val="8276007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2" name="Grupo 11"/>
          <p:cNvGrpSpPr/>
          <p:nvPr/>
        </p:nvGrpSpPr>
        <p:grpSpPr>
          <a:xfrm>
            <a:off x="0" y="0"/>
            <a:ext cx="7639270" cy="522451"/>
            <a:chOff x="446171" y="63"/>
            <a:chExt cx="3723439" cy="522451"/>
          </a:xfrm>
          <a:scene3d>
            <a:camera prst="orthographicFront"/>
            <a:lightRig rig="flat" dir="t"/>
          </a:scene3d>
        </p:grpSpPr>
        <p:sp>
          <p:nvSpPr>
            <p:cNvPr id="13" name="Rectángulo 12"/>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4" name="Rectángulo 13"/>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Modelo </a:t>
              </a:r>
              <a:r>
                <a:rPr lang="es-EC" sz="2600" dirty="0" err="1" smtClean="0">
                  <a:solidFill>
                    <a:prstClr val="white"/>
                  </a:solidFill>
                </a:rPr>
                <a:t>Bioeléctrico</a:t>
              </a:r>
              <a:r>
                <a:rPr lang="es-EC" sz="2600" dirty="0" smtClean="0">
                  <a:solidFill>
                    <a:prstClr val="white"/>
                  </a:solidFill>
                </a:rPr>
                <a:t> en el músculo deltoides</a:t>
              </a:r>
              <a:endParaRPr lang="es-EC" sz="2600" dirty="0">
                <a:solidFill>
                  <a:prstClr val="white"/>
                </a:solidFill>
              </a:endParaRPr>
            </a:p>
          </p:txBody>
        </p:sp>
      </p:grpSp>
      <p:grpSp>
        <p:nvGrpSpPr>
          <p:cNvPr id="15" name="Grupo 14"/>
          <p:cNvGrpSpPr/>
          <p:nvPr/>
        </p:nvGrpSpPr>
        <p:grpSpPr>
          <a:xfrm>
            <a:off x="7374576" y="0"/>
            <a:ext cx="2820672" cy="522451"/>
            <a:chOff x="446171" y="63"/>
            <a:chExt cx="3723439" cy="522451"/>
          </a:xfrm>
          <a:scene3d>
            <a:camera prst="orthographicFront"/>
            <a:lightRig rig="flat" dir="t"/>
          </a:scene3d>
        </p:grpSpPr>
        <p:sp>
          <p:nvSpPr>
            <p:cNvPr id="16" name="Rectángulo 15"/>
            <p:cNvSpPr/>
            <p:nvPr/>
          </p:nvSpPr>
          <p:spPr>
            <a:xfrm>
              <a:off x="446171" y="63"/>
              <a:ext cx="3357701" cy="522451"/>
            </a:xfrm>
            <a:prstGeom prst="rect">
              <a:avLst/>
            </a:prstGeom>
          </p:spPr>
          <p:style>
            <a:lnRef idx="2">
              <a:schemeClr val="accent1"/>
            </a:lnRef>
            <a:fillRef idx="1">
              <a:schemeClr val="lt1"/>
            </a:fillRef>
            <a:effectRef idx="0">
              <a:schemeClr val="accent1"/>
            </a:effectRef>
            <a:fontRef idx="minor">
              <a:schemeClr val="dk1"/>
            </a:fontRef>
          </p:style>
        </p:sp>
        <p:sp>
          <p:nvSpPr>
            <p:cNvPr id="17" name="Rectángulo 16"/>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b="1" dirty="0" smtClean="0">
                  <a:solidFill>
                    <a:prstClr val="black"/>
                  </a:solidFill>
                </a:rPr>
                <a:t>FEDEME</a:t>
              </a:r>
              <a:endParaRPr lang="es-EC" sz="2600" b="1" dirty="0">
                <a:solidFill>
                  <a:prstClr val="black"/>
                </a:solidFill>
              </a:endParaRPr>
            </a:p>
          </p:txBody>
        </p:sp>
      </p:grpSp>
      <p:graphicFrame>
        <p:nvGraphicFramePr>
          <p:cNvPr id="2" name="Tabla 1"/>
          <p:cNvGraphicFramePr>
            <a:graphicFrameLocks noGrp="1"/>
          </p:cNvGraphicFramePr>
          <p:nvPr>
            <p:extLst>
              <p:ext uri="{D42A27DB-BD31-4B8C-83A1-F6EECF244321}">
                <p14:modId xmlns:p14="http://schemas.microsoft.com/office/powerpoint/2010/main" val="2886882747"/>
              </p:ext>
            </p:extLst>
          </p:nvPr>
        </p:nvGraphicFramePr>
        <p:xfrm>
          <a:off x="285007" y="707787"/>
          <a:ext cx="11649694" cy="5526760"/>
        </p:xfrm>
        <a:graphic>
          <a:graphicData uri="http://schemas.openxmlformats.org/drawingml/2006/table">
            <a:tbl>
              <a:tblPr firstRow="1" bandRow="1">
                <a:tableStyleId>{3C2FFA5D-87B4-456A-9821-1D502468CF0F}</a:tableStyleId>
              </a:tblPr>
              <a:tblGrid>
                <a:gridCol w="5824847"/>
                <a:gridCol w="5824847"/>
              </a:tblGrid>
              <a:tr h="2763380">
                <a:tc>
                  <a:txBody>
                    <a:bodyPr/>
                    <a:lstStyle/>
                    <a:p>
                      <a:r>
                        <a:rPr lang="es-EC" dirty="0" smtClean="0">
                          <a:solidFill>
                            <a:schemeClr val="tx1"/>
                          </a:solidFill>
                        </a:rPr>
                        <a:t>ATLETA 1: RAMIREZ</a:t>
                      </a:r>
                      <a:endParaRPr lang="es-EC" dirty="0">
                        <a:solidFill>
                          <a:schemeClr val="tx1"/>
                        </a:solidFill>
                      </a:endParaRPr>
                    </a:p>
                  </a:txBody>
                  <a:tcPr>
                    <a:solidFill>
                      <a:schemeClr val="bg2"/>
                    </a:solidFill>
                  </a:tcPr>
                </a:tc>
                <a:tc>
                  <a:txBody>
                    <a:bodyPr/>
                    <a:lstStyle/>
                    <a:p>
                      <a:r>
                        <a:rPr lang="es-EC" dirty="0" smtClean="0">
                          <a:solidFill>
                            <a:schemeClr val="tx1"/>
                          </a:solidFill>
                        </a:rPr>
                        <a:t>ATLETA 2: PAREDES</a:t>
                      </a:r>
                      <a:endParaRPr lang="es-EC" dirty="0">
                        <a:solidFill>
                          <a:schemeClr val="tx1"/>
                        </a:solidFill>
                      </a:endParaRPr>
                    </a:p>
                  </a:txBody>
                  <a:tcPr>
                    <a:solidFill>
                      <a:schemeClr val="bg2"/>
                    </a:solidFill>
                  </a:tcPr>
                </a:tc>
              </a:tr>
              <a:tr h="2763380">
                <a:tc>
                  <a:txBody>
                    <a:bodyPr/>
                    <a:lstStyle/>
                    <a:p>
                      <a:r>
                        <a:rPr lang="es-EC" dirty="0" smtClean="0"/>
                        <a:t>ATLETA 3: ZAMBRANO</a:t>
                      </a:r>
                      <a:endParaRPr lang="es-EC" dirty="0"/>
                    </a:p>
                  </a:txBody>
                  <a:tcPr>
                    <a:solidFill>
                      <a:schemeClr val="bg2"/>
                    </a:solidFill>
                  </a:tcPr>
                </a:tc>
                <a:tc>
                  <a:txBody>
                    <a:bodyPr/>
                    <a:lstStyle/>
                    <a:p>
                      <a:r>
                        <a:rPr lang="es-EC" b="1" dirty="0" smtClean="0">
                          <a:solidFill>
                            <a:schemeClr val="tx1"/>
                          </a:solidFill>
                        </a:rPr>
                        <a:t>ATLETA 4: VELEZ</a:t>
                      </a:r>
                      <a:endParaRPr lang="es-EC" b="1" dirty="0">
                        <a:solidFill>
                          <a:schemeClr val="tx1"/>
                        </a:solidFill>
                      </a:endParaRPr>
                    </a:p>
                  </a:txBody>
                  <a:tcPr>
                    <a:solidFill>
                      <a:schemeClr val="bg2"/>
                    </a:solidFill>
                  </a:tcPr>
                </a:tc>
              </a:tr>
            </a:tbl>
          </a:graphicData>
        </a:graphic>
      </p:graphicFrame>
      <p:pic>
        <p:nvPicPr>
          <p:cNvPr id="21" name="Imagen 20" descr="C:\Users\User\Desktop\tesis\imagenes tesis\correcionTUTOR\zambranoMEDIAVARIANZA.png"/>
          <p:cNvPicPr/>
          <p:nvPr/>
        </p:nvPicPr>
        <p:blipFill rotWithShape="1">
          <a:blip r:embed="rId4" cstate="print">
            <a:extLst>
              <a:ext uri="{28A0092B-C50C-407E-A947-70E740481C1C}">
                <a14:useLocalDpi xmlns:a14="http://schemas.microsoft.com/office/drawing/2010/main" val="0"/>
              </a:ext>
            </a:extLst>
          </a:blip>
          <a:srcRect l="8821" r="8433"/>
          <a:stretch/>
        </p:blipFill>
        <p:spPr bwMode="auto">
          <a:xfrm>
            <a:off x="614882" y="3835730"/>
            <a:ext cx="5333333" cy="2409190"/>
          </a:xfrm>
          <a:prstGeom prst="rect">
            <a:avLst/>
          </a:prstGeom>
          <a:noFill/>
          <a:ln>
            <a:noFill/>
          </a:ln>
          <a:extLst>
            <a:ext uri="{53640926-AAD7-44D8-BBD7-CCE9431645EC}">
              <a14:shadowObscured xmlns:a14="http://schemas.microsoft.com/office/drawing/2010/main"/>
            </a:ext>
          </a:extLst>
        </p:spPr>
      </p:pic>
      <p:pic>
        <p:nvPicPr>
          <p:cNvPr id="22" name="Imagen 21" descr="C:\Users\User\Desktop\tesis\imagenes tesis\correcionTUTOR\MODELOparedes.png"/>
          <p:cNvPicPr/>
          <p:nvPr/>
        </p:nvPicPr>
        <p:blipFill rotWithShape="1">
          <a:blip r:embed="rId5" cstate="print">
            <a:extLst>
              <a:ext uri="{28A0092B-C50C-407E-A947-70E740481C1C}">
                <a14:useLocalDpi xmlns:a14="http://schemas.microsoft.com/office/drawing/2010/main" val="0"/>
              </a:ext>
            </a:extLst>
          </a:blip>
          <a:srcRect l="9173" r="8437"/>
          <a:stretch/>
        </p:blipFill>
        <p:spPr bwMode="auto">
          <a:xfrm>
            <a:off x="6119812" y="1023445"/>
            <a:ext cx="5341084" cy="2482605"/>
          </a:xfrm>
          <a:prstGeom prst="rect">
            <a:avLst/>
          </a:prstGeom>
          <a:noFill/>
          <a:ln>
            <a:noFill/>
          </a:ln>
          <a:extLst>
            <a:ext uri="{53640926-AAD7-44D8-BBD7-CCE9431645EC}">
              <a14:shadowObscured xmlns:a14="http://schemas.microsoft.com/office/drawing/2010/main"/>
            </a:ext>
          </a:extLst>
        </p:spPr>
      </p:pic>
      <p:pic>
        <p:nvPicPr>
          <p:cNvPr id="23" name="Imagen 22" descr="C:\Users\User\Desktop\tesis\imagenes tesis\correcionTUTOR\MODELO_VS_VAR.png"/>
          <p:cNvPicPr/>
          <p:nvPr/>
        </p:nvPicPr>
        <p:blipFill rotWithShape="1">
          <a:blip r:embed="rId6" cstate="print">
            <a:extLst>
              <a:ext uri="{28A0092B-C50C-407E-A947-70E740481C1C}">
                <a14:useLocalDpi xmlns:a14="http://schemas.microsoft.com/office/drawing/2010/main" val="0"/>
              </a:ext>
            </a:extLst>
          </a:blip>
          <a:srcRect l="8821" r="8789"/>
          <a:stretch/>
        </p:blipFill>
        <p:spPr bwMode="auto">
          <a:xfrm>
            <a:off x="614882" y="1023445"/>
            <a:ext cx="5333333" cy="2482605"/>
          </a:xfrm>
          <a:prstGeom prst="rect">
            <a:avLst/>
          </a:prstGeom>
          <a:noFill/>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9812" y="3835730"/>
            <a:ext cx="5341084" cy="2409190"/>
          </a:xfrm>
          <a:prstGeom prst="rect">
            <a:avLst/>
          </a:prstGeom>
        </p:spPr>
      </p:pic>
    </p:spTree>
    <p:extLst>
      <p:ext uri="{BB962C8B-B14F-4D97-AF65-F5344CB8AC3E}">
        <p14:creationId xmlns:p14="http://schemas.microsoft.com/office/powerpoint/2010/main" val="17375271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4" name="Diagrama 3"/>
          <p:cNvGraphicFramePr/>
          <p:nvPr>
            <p:extLst>
              <p:ext uri="{D42A27DB-BD31-4B8C-83A1-F6EECF244321}">
                <p14:modId xmlns:p14="http://schemas.microsoft.com/office/powerpoint/2010/main" val="710608248"/>
              </p:ext>
            </p:extLst>
          </p:nvPr>
        </p:nvGraphicFramePr>
        <p:xfrm>
          <a:off x="5642579" y="2362442"/>
          <a:ext cx="5793359" cy="122390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nvGrpSpPr>
          <p:cNvPr id="17" name="Grupo 16"/>
          <p:cNvGrpSpPr/>
          <p:nvPr/>
        </p:nvGrpSpPr>
        <p:grpSpPr>
          <a:xfrm>
            <a:off x="785572" y="1428745"/>
            <a:ext cx="4857007" cy="537359"/>
            <a:chOff x="0" y="155859"/>
            <a:chExt cx="6222671" cy="1733798"/>
          </a:xfrm>
        </p:grpSpPr>
        <p:sp>
          <p:nvSpPr>
            <p:cNvPr id="18" name="Rectángulo redondeado 17"/>
            <p:cNvSpPr/>
            <p:nvPr/>
          </p:nvSpPr>
          <p:spPr>
            <a:xfrm>
              <a:off x="0" y="155859"/>
              <a:ext cx="6222671" cy="17337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18"/>
            <p:cNvSpPr/>
            <p:nvPr/>
          </p:nvSpPr>
          <p:spPr>
            <a:xfrm>
              <a:off x="169274" y="511618"/>
              <a:ext cx="6053397" cy="975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C" sz="2600" b="1" dirty="0" smtClean="0">
                  <a:solidFill>
                    <a:prstClr val="white"/>
                  </a:solidFill>
                </a:rPr>
                <a:t>ANÁLISIS POR FOTOGRAMETRÍA </a:t>
              </a:r>
              <a:endParaRPr lang="es-EC" sz="2600" b="1" dirty="0">
                <a:solidFill>
                  <a:prstClr val="white"/>
                </a:solidFill>
              </a:endParaRPr>
            </a:p>
          </p:txBody>
        </p:sp>
      </p:grpSp>
      <p:pic>
        <p:nvPicPr>
          <p:cNvPr id="28674" name="Picture 2" descr="Resultado de imagen para kinovea"/>
          <p:cNvPicPr>
            <a:picLocks noChangeAspect="1" noChangeArrowheads="1"/>
          </p:cNvPicPr>
          <p:nvPr/>
        </p:nvPicPr>
        <p:blipFill rotWithShape="1">
          <a:blip r:embed="rId14">
            <a:extLst>
              <a:ext uri="{28A0092B-C50C-407E-A947-70E740481C1C}">
                <a14:useLocalDpi xmlns:a14="http://schemas.microsoft.com/office/drawing/2010/main" val="0"/>
              </a:ext>
            </a:extLst>
          </a:blip>
          <a:srcRect l="5655" t="-2811" r="44680" b="2811"/>
          <a:stretch/>
        </p:blipFill>
        <p:spPr bwMode="auto">
          <a:xfrm>
            <a:off x="1059516" y="2076365"/>
            <a:ext cx="3980656" cy="4030521"/>
          </a:xfrm>
          <a:prstGeom prst="rect">
            <a:avLst/>
          </a:prstGeom>
          <a:noFill/>
          <a:extLst>
            <a:ext uri="{909E8E84-426E-40DD-AFC4-6F175D3DCCD1}">
              <a14:hiddenFill xmlns:a14="http://schemas.microsoft.com/office/drawing/2010/main">
                <a:solidFill>
                  <a:srgbClr val="FFFFFF"/>
                </a:solidFill>
              </a14:hiddenFill>
            </a:ext>
          </a:extLst>
        </p:spPr>
      </p:pic>
      <p:pic>
        <p:nvPicPr>
          <p:cNvPr id="28676" name="Picture 4" descr="Resultado de imagen para kinovea"/>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59516" y="4490718"/>
            <a:ext cx="3980656" cy="800100"/>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upo 19"/>
          <p:cNvGrpSpPr/>
          <p:nvPr/>
        </p:nvGrpSpPr>
        <p:grpSpPr>
          <a:xfrm>
            <a:off x="5642579" y="3879362"/>
            <a:ext cx="5793359" cy="1222711"/>
            <a:chOff x="0" y="1195"/>
            <a:chExt cx="6222671" cy="1222711"/>
          </a:xfrm>
        </p:grpSpPr>
        <p:sp>
          <p:nvSpPr>
            <p:cNvPr id="21" name="Rectángulo redondeado 20"/>
            <p:cNvSpPr/>
            <p:nvPr/>
          </p:nvSpPr>
          <p:spPr>
            <a:xfrm>
              <a:off x="0" y="1195"/>
              <a:ext cx="6222671" cy="1222711"/>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ectángulo 21"/>
            <p:cNvSpPr/>
            <p:nvPr/>
          </p:nvSpPr>
          <p:spPr>
            <a:xfrm>
              <a:off x="59688" y="60883"/>
              <a:ext cx="6103295" cy="110333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es-ES" sz="2600" i="0" kern="1200" dirty="0" smtClean="0">
                  <a:solidFill>
                    <a:schemeClr val="tx1"/>
                  </a:solidFill>
                </a:rPr>
                <a:t>Permite conocer variables cinemáticas.</a:t>
              </a:r>
              <a:endParaRPr lang="es-EC" sz="2600" kern="1200" dirty="0">
                <a:solidFill>
                  <a:schemeClr val="tx1"/>
                </a:solidFill>
              </a:endParaRPr>
            </a:p>
          </p:txBody>
        </p:sp>
      </p:grpSp>
    </p:spTree>
    <p:extLst>
      <p:ext uri="{BB962C8B-B14F-4D97-AF65-F5344CB8AC3E}">
        <p14:creationId xmlns:p14="http://schemas.microsoft.com/office/powerpoint/2010/main" val="94914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par>
                                <p:cTn id="8" presetID="10" presetClass="entr" presetSubtype="0" fill="hold" nodeType="withEffect">
                                  <p:stCondLst>
                                    <p:cond delay="0"/>
                                  </p:stCondLst>
                                  <p:childTnLst>
                                    <p:set>
                                      <p:cBhvr>
                                        <p:cTn id="9" dur="1" fill="hold">
                                          <p:stCondLst>
                                            <p:cond delay="0"/>
                                          </p:stCondLst>
                                        </p:cTn>
                                        <p:tgtEl>
                                          <p:spTgt spid="28676"/>
                                        </p:tgtEl>
                                        <p:attrNameLst>
                                          <p:attrName>style.visibility</p:attrName>
                                        </p:attrNameLst>
                                      </p:cBhvr>
                                      <p:to>
                                        <p:strVal val="visible"/>
                                      </p:to>
                                    </p:set>
                                    <p:animEffect transition="in" filter="fade">
                                      <p:cBhvr>
                                        <p:cTn id="10" dur="500"/>
                                        <p:tgtEl>
                                          <p:spTgt spid="2867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7358"/>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ángulo 2"/>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sp>
        <p:nvSpPr>
          <p:cNvPr id="4" name="Rectángulo 3"/>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grpSp>
        <p:nvGrpSpPr>
          <p:cNvPr id="12" name="Grupo 11"/>
          <p:cNvGrpSpPr/>
          <p:nvPr/>
        </p:nvGrpSpPr>
        <p:grpSpPr>
          <a:xfrm>
            <a:off x="46602" y="1113504"/>
            <a:ext cx="7639270" cy="522451"/>
            <a:chOff x="446171" y="63"/>
            <a:chExt cx="3723439" cy="522451"/>
          </a:xfrm>
          <a:scene3d>
            <a:camera prst="orthographicFront"/>
            <a:lightRig rig="flat" dir="t"/>
          </a:scene3d>
        </p:grpSpPr>
        <p:sp>
          <p:nvSpPr>
            <p:cNvPr id="13" name="Rectángulo 12"/>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4" name="Rectángulo 13"/>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Modelo </a:t>
              </a:r>
              <a:r>
                <a:rPr lang="es-EC" sz="2600" dirty="0" err="1" smtClean="0">
                  <a:solidFill>
                    <a:prstClr val="white"/>
                  </a:solidFill>
                </a:rPr>
                <a:t>Bioeléctrico</a:t>
              </a:r>
              <a:r>
                <a:rPr lang="es-EC" sz="2600" dirty="0" smtClean="0">
                  <a:solidFill>
                    <a:prstClr val="white"/>
                  </a:solidFill>
                </a:rPr>
                <a:t> en el músculo deltoides</a:t>
              </a:r>
              <a:endParaRPr lang="es-EC" sz="2600" dirty="0">
                <a:solidFill>
                  <a:prstClr val="white"/>
                </a:solidFill>
              </a:endParaRPr>
            </a:p>
          </p:txBody>
        </p:sp>
      </p:grpSp>
      <p:grpSp>
        <p:nvGrpSpPr>
          <p:cNvPr id="15" name="Grupo 14"/>
          <p:cNvGrpSpPr/>
          <p:nvPr/>
        </p:nvGrpSpPr>
        <p:grpSpPr>
          <a:xfrm>
            <a:off x="7110484" y="1113505"/>
            <a:ext cx="4533554" cy="769886"/>
            <a:chOff x="446171" y="63"/>
            <a:chExt cx="3723439" cy="522451"/>
          </a:xfrm>
          <a:scene3d>
            <a:camera prst="orthographicFront"/>
            <a:lightRig rig="flat" dir="t"/>
          </a:scene3d>
        </p:grpSpPr>
        <p:sp>
          <p:nvSpPr>
            <p:cNvPr id="16" name="Rectángulo 15"/>
            <p:cNvSpPr/>
            <p:nvPr/>
          </p:nvSpPr>
          <p:spPr>
            <a:xfrm>
              <a:off x="446171" y="63"/>
              <a:ext cx="3357701" cy="522451"/>
            </a:xfrm>
            <a:prstGeom prst="rect">
              <a:avLst/>
            </a:prstGeom>
          </p:spPr>
          <p:style>
            <a:lnRef idx="2">
              <a:schemeClr val="accent1"/>
            </a:lnRef>
            <a:fillRef idx="1">
              <a:schemeClr val="lt1"/>
            </a:fillRef>
            <a:effectRef idx="0">
              <a:schemeClr val="accent1"/>
            </a:effectRef>
            <a:fontRef idx="minor">
              <a:schemeClr val="dk1"/>
            </a:fontRef>
          </p:style>
        </p:sp>
        <p:sp>
          <p:nvSpPr>
            <p:cNvPr id="17" name="Rectángulo 16"/>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b="1" dirty="0" smtClean="0">
                  <a:solidFill>
                    <a:prstClr val="black"/>
                  </a:solidFill>
                </a:rPr>
                <a:t>CONCENTRACIÓN DEPORTIVA DE PICHINCHA</a:t>
              </a:r>
              <a:endParaRPr lang="es-EC" sz="2600" b="1" dirty="0">
                <a:solidFill>
                  <a:prstClr val="black"/>
                </a:solidFill>
              </a:endParaRPr>
            </a:p>
          </p:txBody>
        </p:sp>
      </p:grpSp>
      <p:graphicFrame>
        <p:nvGraphicFramePr>
          <p:cNvPr id="8" name="Tabla 7"/>
          <p:cNvGraphicFramePr>
            <a:graphicFrameLocks noGrp="1"/>
          </p:cNvGraphicFramePr>
          <p:nvPr>
            <p:extLst>
              <p:ext uri="{D42A27DB-BD31-4B8C-83A1-F6EECF244321}">
                <p14:modId xmlns:p14="http://schemas.microsoft.com/office/powerpoint/2010/main" val="3731689669"/>
              </p:ext>
            </p:extLst>
          </p:nvPr>
        </p:nvGraphicFramePr>
        <p:xfrm>
          <a:off x="2431802" y="1990965"/>
          <a:ext cx="8128000" cy="370840"/>
        </p:xfrm>
        <a:graphic>
          <a:graphicData uri="http://schemas.openxmlformats.org/drawingml/2006/table">
            <a:tbl>
              <a:tblPr firstRow="1" bandRow="1">
                <a:tableStyleId>{5C22544A-7EE6-4342-B048-85BDC9FD1C3A}</a:tableStyleId>
              </a:tblPr>
              <a:tblGrid>
                <a:gridCol w="4064000"/>
                <a:gridCol w="4064000"/>
              </a:tblGrid>
              <a:tr h="370840">
                <a:tc>
                  <a:txBody>
                    <a:bodyPr/>
                    <a:lstStyle/>
                    <a:p>
                      <a:r>
                        <a:rPr lang="es-EC" dirty="0" smtClean="0">
                          <a:solidFill>
                            <a:schemeClr val="tx1"/>
                          </a:solidFill>
                        </a:rPr>
                        <a:t>ATLETA</a:t>
                      </a:r>
                      <a:r>
                        <a:rPr lang="es-EC" baseline="0" dirty="0" smtClean="0">
                          <a:solidFill>
                            <a:schemeClr val="tx1"/>
                          </a:solidFill>
                        </a:rPr>
                        <a:t> 5: </a:t>
                      </a:r>
                      <a:r>
                        <a:rPr lang="es-EC" dirty="0" smtClean="0">
                          <a:solidFill>
                            <a:schemeClr val="tx1"/>
                          </a:solidFill>
                        </a:rPr>
                        <a:t>MENDEZ</a:t>
                      </a:r>
                      <a:endParaRPr lang="es-EC" dirty="0">
                        <a:solidFill>
                          <a:schemeClr val="tx1"/>
                        </a:solidFill>
                      </a:endParaRPr>
                    </a:p>
                  </a:txBody>
                  <a:tcPr>
                    <a:noFill/>
                  </a:tcPr>
                </a:tc>
                <a:tc>
                  <a:txBody>
                    <a:bodyPr/>
                    <a:lstStyle/>
                    <a:p>
                      <a:r>
                        <a:rPr lang="es-EC" dirty="0" smtClean="0">
                          <a:solidFill>
                            <a:schemeClr val="tx1"/>
                          </a:solidFill>
                        </a:rPr>
                        <a:t>ATLETA 6: SEVILLA</a:t>
                      </a:r>
                      <a:endParaRPr lang="es-EC" dirty="0">
                        <a:solidFill>
                          <a:schemeClr val="tx1"/>
                        </a:solidFill>
                      </a:endParaRPr>
                    </a:p>
                  </a:txBody>
                  <a:tcPr>
                    <a:noFill/>
                  </a:tcPr>
                </a:tc>
              </a:tr>
            </a:tbl>
          </a:graphicData>
        </a:graphic>
      </p:graphicFrame>
      <p:pic>
        <p:nvPicPr>
          <p:cNvPr id="19" name="Imagen 18" descr="C:\Users\User\Desktop\tesis\imagenes tesis\correcionTUTOR\sevillaMEDIAVARIANZA.png"/>
          <p:cNvPicPr/>
          <p:nvPr/>
        </p:nvPicPr>
        <p:blipFill rotWithShape="1">
          <a:blip r:embed="rId9" cstate="print">
            <a:extLst>
              <a:ext uri="{28A0092B-C50C-407E-A947-70E740481C1C}">
                <a14:useLocalDpi xmlns:a14="http://schemas.microsoft.com/office/drawing/2010/main" val="0"/>
              </a:ext>
            </a:extLst>
          </a:blip>
          <a:srcRect l="8543" r="8531"/>
          <a:stretch/>
        </p:blipFill>
        <p:spPr bwMode="auto">
          <a:xfrm>
            <a:off x="6096000" y="2590802"/>
            <a:ext cx="5548038" cy="3174670"/>
          </a:xfrm>
          <a:prstGeom prst="rect">
            <a:avLst/>
          </a:prstGeom>
          <a:noFill/>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10">
            <a:extLst>
              <a:ext uri="{28A0092B-C50C-407E-A947-70E740481C1C}">
                <a14:useLocalDpi xmlns:a14="http://schemas.microsoft.com/office/drawing/2010/main" val="0"/>
              </a:ext>
            </a:extLst>
          </a:blip>
          <a:srcRect l="9063" r="8331"/>
          <a:stretch/>
        </p:blipFill>
        <p:spPr>
          <a:xfrm>
            <a:off x="704931" y="2464092"/>
            <a:ext cx="5391069" cy="3428090"/>
          </a:xfrm>
          <a:prstGeom prst="rect">
            <a:avLst/>
          </a:prstGeom>
        </p:spPr>
      </p:pic>
    </p:spTree>
    <p:extLst>
      <p:ext uri="{BB962C8B-B14F-4D97-AF65-F5344CB8AC3E}">
        <p14:creationId xmlns:p14="http://schemas.microsoft.com/office/powerpoint/2010/main" val="30220510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3437207" y="-2480601"/>
            <a:ext cx="5317586" cy="12192000"/>
          </a:xfrm>
          <a:prstGeom prst="rect">
            <a:avLst/>
          </a:prstGeom>
          <a:effectLst>
            <a:outerShdw blurRad="914400" dist="50800" dir="5400000" algn="ctr" rotWithShape="0">
              <a:srgbClr val="000000">
                <a:alpha val="85000"/>
              </a:srgbClr>
            </a:outerShdw>
            <a:reflection stA="94000" endPos="65000" dist="50800" dir="5400000" sy="-100000" algn="bl" rotWithShape="0"/>
          </a:effectLst>
        </p:spPr>
      </p:pic>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7358"/>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ángulo 2"/>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sp>
        <p:nvSpPr>
          <p:cNvPr id="4" name="Rectángulo 3"/>
          <p:cNvSpPr/>
          <p:nvPr/>
        </p:nvSpPr>
        <p:spPr>
          <a:xfrm>
            <a:off x="5889052" y="3244334"/>
            <a:ext cx="413896" cy="369332"/>
          </a:xfrm>
          <a:prstGeom prst="rect">
            <a:avLst/>
          </a:prstGeom>
        </p:spPr>
        <p:txBody>
          <a:bodyPr wrap="none">
            <a:spAutoFit/>
          </a:bodyPr>
          <a:lstStyle/>
          <a:p>
            <a:r>
              <a:rPr lang="es-EC" b="1" dirty="0">
                <a:solidFill>
                  <a:prstClr val="white"/>
                </a:solidFill>
              </a:rPr>
              <a:t>[°]</a:t>
            </a:r>
            <a:endParaRPr lang="es-EC" dirty="0">
              <a:solidFill>
                <a:prstClr val="black"/>
              </a:solidFill>
            </a:endParaRPr>
          </a:p>
        </p:txBody>
      </p:sp>
      <p:grpSp>
        <p:nvGrpSpPr>
          <p:cNvPr id="12" name="Grupo 11"/>
          <p:cNvGrpSpPr/>
          <p:nvPr/>
        </p:nvGrpSpPr>
        <p:grpSpPr>
          <a:xfrm>
            <a:off x="907033" y="1505390"/>
            <a:ext cx="7639270" cy="522451"/>
            <a:chOff x="446171" y="63"/>
            <a:chExt cx="3723439" cy="522451"/>
          </a:xfrm>
          <a:scene3d>
            <a:camera prst="orthographicFront"/>
            <a:lightRig rig="flat" dir="t"/>
          </a:scene3d>
        </p:grpSpPr>
        <p:sp>
          <p:nvSpPr>
            <p:cNvPr id="13" name="Rectángulo 12"/>
            <p:cNvSpPr/>
            <p:nvPr/>
          </p:nvSpPr>
          <p:spPr>
            <a:xfrm>
              <a:off x="446171" y="63"/>
              <a:ext cx="3357701" cy="522451"/>
            </a:xfrm>
            <a:prstGeom prst="rect">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4" name="Rectángulo 13"/>
            <p:cNvSpPr/>
            <p:nvPr/>
          </p:nvSpPr>
          <p:spPr>
            <a:xfrm>
              <a:off x="446171" y="63"/>
              <a:ext cx="3723439" cy="52245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algn="ctr" defTabSz="1155700">
                <a:lnSpc>
                  <a:spcPct val="90000"/>
                </a:lnSpc>
                <a:spcBef>
                  <a:spcPct val="0"/>
                </a:spcBef>
                <a:spcAft>
                  <a:spcPct val="35000"/>
                </a:spcAft>
              </a:pPr>
              <a:r>
                <a:rPr lang="es-EC" sz="2600" dirty="0" smtClean="0">
                  <a:solidFill>
                    <a:prstClr val="white"/>
                  </a:solidFill>
                </a:rPr>
                <a:t>Modelo </a:t>
              </a:r>
              <a:r>
                <a:rPr lang="es-EC" sz="2600" dirty="0" err="1" smtClean="0">
                  <a:solidFill>
                    <a:prstClr val="white"/>
                  </a:solidFill>
                </a:rPr>
                <a:t>Bioeléctrico</a:t>
              </a:r>
              <a:r>
                <a:rPr lang="es-EC" sz="2600" dirty="0" smtClean="0">
                  <a:solidFill>
                    <a:prstClr val="white"/>
                  </a:solidFill>
                </a:rPr>
                <a:t> en el músculo deltoides</a:t>
              </a:r>
              <a:endParaRPr lang="es-EC" sz="2600" dirty="0">
                <a:solidFill>
                  <a:prstClr val="white"/>
                </a:solidFill>
              </a:endParaRPr>
            </a:p>
          </p:txBody>
        </p:sp>
      </p:grpSp>
      <p:graphicFrame>
        <p:nvGraphicFramePr>
          <p:cNvPr id="2" name="Tabla 1"/>
          <p:cNvGraphicFramePr>
            <a:graphicFrameLocks noGrp="1"/>
          </p:cNvGraphicFramePr>
          <p:nvPr>
            <p:extLst>
              <p:ext uri="{D42A27DB-BD31-4B8C-83A1-F6EECF244321}">
                <p14:modId xmlns:p14="http://schemas.microsoft.com/office/powerpoint/2010/main" val="309677457"/>
              </p:ext>
            </p:extLst>
          </p:nvPr>
        </p:nvGraphicFramePr>
        <p:xfrm>
          <a:off x="2127002" y="2477214"/>
          <a:ext cx="4876800" cy="2865120"/>
        </p:xfrm>
        <a:graphic>
          <a:graphicData uri="http://schemas.openxmlformats.org/drawingml/2006/table">
            <a:tbl>
              <a:tblPr firstRow="1" bandRow="1">
                <a:tableStyleId>{5C22544A-7EE6-4342-B048-85BDC9FD1C3A}</a:tableStyleId>
              </a:tblPr>
              <a:tblGrid>
                <a:gridCol w="1625600"/>
                <a:gridCol w="1625600"/>
                <a:gridCol w="1625600"/>
              </a:tblGrid>
              <a:tr h="370840">
                <a:tc>
                  <a:txBody>
                    <a:bodyPr/>
                    <a:lstStyle/>
                    <a:p>
                      <a:r>
                        <a:rPr lang="es-EC" dirty="0" smtClean="0"/>
                        <a:t>Atleta</a:t>
                      </a:r>
                      <a:endParaRPr lang="es-EC" dirty="0"/>
                    </a:p>
                  </a:txBody>
                  <a:tcPr/>
                </a:tc>
                <a:tc>
                  <a:txBody>
                    <a:bodyPr/>
                    <a:lstStyle/>
                    <a:p>
                      <a:r>
                        <a:rPr lang="es-EC" dirty="0" smtClean="0"/>
                        <a:t>Valor RMS</a:t>
                      </a:r>
                      <a:endParaRPr lang="es-EC" dirty="0"/>
                    </a:p>
                  </a:txBody>
                  <a:tcPr/>
                </a:tc>
                <a:tc>
                  <a:txBody>
                    <a:bodyPr/>
                    <a:lstStyle/>
                    <a:p>
                      <a:r>
                        <a:rPr lang="es-EC" dirty="0" smtClean="0"/>
                        <a:t>Varianza</a:t>
                      </a:r>
                      <a:r>
                        <a:rPr lang="es-EC" baseline="0" dirty="0" smtClean="0"/>
                        <a:t> </a:t>
                      </a:r>
                      <a:r>
                        <a:rPr lang="es-EC" dirty="0" smtClean="0"/>
                        <a:t>Positiva</a:t>
                      </a:r>
                      <a:r>
                        <a:rPr lang="es-EC" baseline="0" dirty="0" smtClean="0"/>
                        <a:t>  </a:t>
                      </a:r>
                      <a:r>
                        <a:rPr lang="es-EC" baseline="0" dirty="0" err="1" smtClean="0"/>
                        <a:t>mV</a:t>
                      </a:r>
                      <a:endParaRPr lang="es-EC" dirty="0"/>
                    </a:p>
                  </a:txBody>
                  <a:tcPr/>
                </a:tc>
              </a:tr>
              <a:tr h="370840">
                <a:tc>
                  <a:txBody>
                    <a:bodyPr/>
                    <a:lstStyle/>
                    <a:p>
                      <a:r>
                        <a:rPr lang="es-EC" dirty="0" smtClean="0"/>
                        <a:t>RAMIREZ</a:t>
                      </a:r>
                      <a:endParaRPr lang="es-EC" dirty="0"/>
                    </a:p>
                  </a:txBody>
                  <a:tcPr/>
                </a:tc>
                <a:tc>
                  <a:txBody>
                    <a:bodyPr/>
                    <a:lstStyle/>
                    <a:p>
                      <a:r>
                        <a:rPr lang="es-EC" dirty="0" smtClean="0"/>
                        <a:t>0.0658mV</a:t>
                      </a:r>
                      <a:endParaRPr lang="es-EC" dirty="0"/>
                    </a:p>
                  </a:txBody>
                  <a:tcPr/>
                </a:tc>
                <a:tc>
                  <a:txBody>
                    <a:bodyPr/>
                    <a:lstStyle/>
                    <a:p>
                      <a:r>
                        <a:rPr lang="es-EC" dirty="0" smtClean="0"/>
                        <a:t>0.1753mV</a:t>
                      </a:r>
                      <a:endParaRPr lang="es-EC" dirty="0"/>
                    </a:p>
                  </a:txBody>
                  <a:tcPr/>
                </a:tc>
              </a:tr>
              <a:tr h="370840">
                <a:tc>
                  <a:txBody>
                    <a:bodyPr/>
                    <a:lstStyle/>
                    <a:p>
                      <a:r>
                        <a:rPr lang="es-EC" dirty="0" smtClean="0"/>
                        <a:t>VELEZ</a:t>
                      </a:r>
                      <a:endParaRPr lang="es-EC" dirty="0"/>
                    </a:p>
                  </a:txBody>
                  <a:tcPr/>
                </a:tc>
                <a:tc>
                  <a:txBody>
                    <a:bodyPr/>
                    <a:lstStyle/>
                    <a:p>
                      <a:r>
                        <a:rPr lang="es-EC" dirty="0" smtClean="0"/>
                        <a:t>0.0305mV</a:t>
                      </a:r>
                      <a:endParaRPr lang="es-EC" dirty="0"/>
                    </a:p>
                  </a:txBody>
                  <a:tcPr/>
                </a:tc>
                <a:tc>
                  <a:txBody>
                    <a:bodyPr/>
                    <a:lstStyle/>
                    <a:p>
                      <a:r>
                        <a:rPr lang="es-EC" dirty="0" smtClean="0"/>
                        <a:t>0.1061mV</a:t>
                      </a:r>
                      <a:endParaRPr lang="es-EC" dirty="0"/>
                    </a:p>
                  </a:txBody>
                  <a:tcPr/>
                </a:tc>
              </a:tr>
              <a:tr h="370840">
                <a:tc>
                  <a:txBody>
                    <a:bodyPr/>
                    <a:lstStyle/>
                    <a:p>
                      <a:r>
                        <a:rPr lang="es-EC" dirty="0" smtClean="0"/>
                        <a:t>ZAMBRANO</a:t>
                      </a:r>
                      <a:endParaRPr lang="es-EC" dirty="0"/>
                    </a:p>
                  </a:txBody>
                  <a:tcPr/>
                </a:tc>
                <a:tc>
                  <a:txBody>
                    <a:bodyPr/>
                    <a:lstStyle/>
                    <a:p>
                      <a:r>
                        <a:rPr lang="es-EC" dirty="0" smtClean="0"/>
                        <a:t>0.0588mV</a:t>
                      </a:r>
                      <a:endParaRPr lang="es-EC" dirty="0"/>
                    </a:p>
                  </a:txBody>
                  <a:tcPr/>
                </a:tc>
                <a:tc>
                  <a:txBody>
                    <a:bodyPr/>
                    <a:lstStyle/>
                    <a:p>
                      <a:r>
                        <a:rPr lang="es-EC" dirty="0" smtClean="0"/>
                        <a:t>0.1285mV</a:t>
                      </a:r>
                      <a:endParaRPr lang="es-EC" dirty="0"/>
                    </a:p>
                  </a:txBody>
                  <a:tcPr/>
                </a:tc>
              </a:tr>
              <a:tr h="370840">
                <a:tc>
                  <a:txBody>
                    <a:bodyPr/>
                    <a:lstStyle/>
                    <a:p>
                      <a:r>
                        <a:rPr lang="es-EC" dirty="0" smtClean="0"/>
                        <a:t>PAREDES</a:t>
                      </a:r>
                      <a:r>
                        <a:rPr lang="es-EC" baseline="0" dirty="0" smtClean="0"/>
                        <a:t> </a:t>
                      </a:r>
                      <a:endParaRPr lang="es-EC" dirty="0"/>
                    </a:p>
                  </a:txBody>
                  <a:tcPr/>
                </a:tc>
                <a:tc>
                  <a:txBody>
                    <a:bodyPr/>
                    <a:lstStyle/>
                    <a:p>
                      <a:r>
                        <a:rPr lang="es-EC" dirty="0" smtClean="0"/>
                        <a:t>0.0565mV</a:t>
                      </a:r>
                      <a:endParaRPr lang="es-EC" dirty="0"/>
                    </a:p>
                  </a:txBody>
                  <a:tcPr/>
                </a:tc>
                <a:tc>
                  <a:txBody>
                    <a:bodyPr/>
                    <a:lstStyle/>
                    <a:p>
                      <a:r>
                        <a:rPr lang="es-EC" dirty="0" smtClean="0"/>
                        <a:t>0.1349mV</a:t>
                      </a:r>
                      <a:endParaRPr lang="es-EC" dirty="0"/>
                    </a:p>
                  </a:txBody>
                  <a:tcPr/>
                </a:tc>
              </a:tr>
              <a:tr h="370840">
                <a:tc>
                  <a:txBody>
                    <a:bodyPr/>
                    <a:lstStyle/>
                    <a:p>
                      <a:r>
                        <a:rPr lang="es-EC" dirty="0" smtClean="0"/>
                        <a:t>MENDEZ</a:t>
                      </a:r>
                      <a:endParaRPr lang="es-EC" dirty="0"/>
                    </a:p>
                  </a:txBody>
                  <a:tcPr/>
                </a:tc>
                <a:tc>
                  <a:txBody>
                    <a:bodyPr/>
                    <a:lstStyle/>
                    <a:p>
                      <a:r>
                        <a:rPr lang="es-EC" dirty="0" smtClean="0"/>
                        <a:t>0.0307mV</a:t>
                      </a:r>
                      <a:endParaRPr lang="es-EC" dirty="0"/>
                    </a:p>
                  </a:txBody>
                  <a:tcPr/>
                </a:tc>
                <a:tc>
                  <a:txBody>
                    <a:bodyPr/>
                    <a:lstStyle/>
                    <a:p>
                      <a:r>
                        <a:rPr lang="es-EC" dirty="0" smtClean="0"/>
                        <a:t>0.1037mV</a:t>
                      </a:r>
                      <a:endParaRPr lang="es-EC" dirty="0"/>
                    </a:p>
                  </a:txBody>
                  <a:tcPr/>
                </a:tc>
              </a:tr>
              <a:tr h="370840">
                <a:tc>
                  <a:txBody>
                    <a:bodyPr/>
                    <a:lstStyle/>
                    <a:p>
                      <a:r>
                        <a:rPr lang="es-EC" dirty="0" smtClean="0"/>
                        <a:t>SEVILLA</a:t>
                      </a:r>
                      <a:endParaRPr lang="es-EC" dirty="0"/>
                    </a:p>
                  </a:txBody>
                  <a:tcPr/>
                </a:tc>
                <a:tc>
                  <a:txBody>
                    <a:bodyPr/>
                    <a:lstStyle/>
                    <a:p>
                      <a:r>
                        <a:rPr lang="es-EC" dirty="0" smtClean="0"/>
                        <a:t>0.0396mV</a:t>
                      </a:r>
                      <a:endParaRPr lang="es-EC" dirty="0"/>
                    </a:p>
                  </a:txBody>
                  <a:tcPr/>
                </a:tc>
                <a:tc>
                  <a:txBody>
                    <a:bodyPr/>
                    <a:lstStyle/>
                    <a:p>
                      <a:r>
                        <a:rPr lang="es-EC" dirty="0" smtClean="0"/>
                        <a:t>0.1175mV</a:t>
                      </a:r>
                      <a:endParaRPr lang="es-EC" dirty="0"/>
                    </a:p>
                  </a:txBody>
                  <a:tcPr/>
                </a:tc>
              </a:tr>
            </a:tbl>
          </a:graphicData>
        </a:graphic>
      </p:graphicFrame>
    </p:spTree>
    <p:extLst>
      <p:ext uri="{BB962C8B-B14F-4D97-AF65-F5344CB8AC3E}">
        <p14:creationId xmlns:p14="http://schemas.microsoft.com/office/powerpoint/2010/main" val="9048238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3189033843"/>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58984" y="1056369"/>
            <a:ext cx="11117857" cy="5632311"/>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CONCLUSIONES</a:t>
            </a:r>
            <a:endParaRPr lang="es-EC" sz="2400" b="1" dirty="0">
              <a:solidFill>
                <a:srgbClr val="000000"/>
              </a:solidFill>
              <a:ea typeface="Inconsolata"/>
            </a:endParaRPr>
          </a:p>
          <a:p>
            <a:pPr marL="285750" indent="-285750" algn="just">
              <a:buFont typeface="Arial" panose="020B0604020202020204" pitchFamily="34" charset="0"/>
              <a:buChar char="•"/>
            </a:pPr>
            <a:r>
              <a:rPr lang="es-ES" dirty="0"/>
              <a:t>Los músculos del hombro ese encuentran conformados por los deltoides: anterior, lateral y posterior. Por lo cual en el tiro olímpico estos músculos ejercen el movimiento de abducción para realizar el disparo. Para estudiar la actividad muscular del hombro en la ejecución del tiro olímpico es necesario captar la actividad de los tres músculos deltoides. Por lo que se diseñó el prototipo con tres canales de entrada para cada musculo. Por lo que se concluye que el prototipo está en capacidad de captar en forma eficiente la actividad electromiográfica que se genera cuando el atleta ejecuta el disparo. </a:t>
            </a:r>
          </a:p>
          <a:p>
            <a:pPr marL="285750" indent="-285750" algn="just">
              <a:buFont typeface="Arial" panose="020B0604020202020204" pitchFamily="34" charset="0"/>
              <a:buChar char="•"/>
            </a:pPr>
            <a:r>
              <a:rPr lang="es-ES" dirty="0"/>
              <a:t>Las señales electromiográficas en los músculos en general se encuentran en la frecuencia de los 20Hz a 500Hz. En estudios realizados sobre la actividad de los músculos deltoides se ha determinado que el mayor espectro de la señal se encuentra en la frecuencia de los 20 Hz a 100Hz. Por lo que en el presente prototipo se empleó una frecuencia de muestreo de 250 Hz respetando el criterio de Nyquist. </a:t>
            </a:r>
          </a:p>
          <a:p>
            <a:pPr marL="285750" indent="-285750" algn="just">
              <a:buFont typeface="Arial" panose="020B0604020202020204" pitchFamily="34" charset="0"/>
              <a:buChar char="•"/>
            </a:pPr>
            <a:r>
              <a:rPr lang="es-ES" dirty="0"/>
              <a:t>El filtraje de las señales electromiográficas de los músculos deltoides se realizó empleando filtros análogos de segundo orden de </a:t>
            </a:r>
            <a:r>
              <a:rPr lang="es-ES" dirty="0" err="1"/>
              <a:t>butterwotrh</a:t>
            </a:r>
            <a:r>
              <a:rPr lang="es-ES" dirty="0"/>
              <a:t> en configuración Sallen-</a:t>
            </a:r>
            <a:r>
              <a:rPr lang="es-ES" dirty="0" err="1"/>
              <a:t>key</a:t>
            </a:r>
            <a:r>
              <a:rPr lang="es-ES" dirty="0"/>
              <a:t>. Los filtros pasabanda están formados por un filtro pasa alto con frecuencia de corte de 20Hz y un filtro </a:t>
            </a:r>
            <a:r>
              <a:rPr lang="es-ES" dirty="0" err="1"/>
              <a:t>pasabajos</a:t>
            </a:r>
            <a:r>
              <a:rPr lang="es-ES" dirty="0"/>
              <a:t> con una frecuencia de corte de 250Hz. Estos filtros garantizan que las señales que llegan al prototipo están dentro del rango de frecuencias que generan los músculos deltoide de 20Hz a 100Hz. Se ha dado un margen adicional de hasta 250Hz para garantizar que todas las componentes de frecuencia lleguen al prototipo para ser analizadas en forma óptima. </a:t>
            </a:r>
            <a:endParaRPr lang="es-CO" dirty="0"/>
          </a:p>
          <a:p>
            <a:pPr marL="806450" lvl="1" indent="-349250" algn="just">
              <a:buFont typeface="Arial" panose="020B0604020202020204" pitchFamily="34" charset="0"/>
              <a:buChar char="•"/>
            </a:pPr>
            <a:endParaRPr lang="es-CO" sz="2200" dirty="0"/>
          </a:p>
          <a:p>
            <a:pPr marL="806450" lvl="1" indent="-349250" algn="just">
              <a:buFont typeface="Arial" panose="020B0604020202020204" pitchFamily="34" charset="0"/>
              <a:buChar char="•"/>
            </a:pPr>
            <a:endParaRPr lang="es-EC" sz="2200" dirty="0">
              <a:solidFill>
                <a:srgbClr val="000000"/>
              </a:solidFill>
              <a:ea typeface="Inconsolata"/>
            </a:endParaRPr>
          </a:p>
        </p:txBody>
      </p:sp>
    </p:spTree>
    <p:extLst>
      <p:ext uri="{BB962C8B-B14F-4D97-AF65-F5344CB8AC3E}">
        <p14:creationId xmlns:p14="http://schemas.microsoft.com/office/powerpoint/2010/main" val="3850562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58984" y="1056369"/>
            <a:ext cx="11117857" cy="4739759"/>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CONCLUSIONES</a:t>
            </a:r>
            <a:endParaRPr lang="es-EC" sz="2400" b="1" dirty="0">
              <a:solidFill>
                <a:srgbClr val="000000"/>
              </a:solidFill>
              <a:ea typeface="Inconsolata"/>
            </a:endParaRPr>
          </a:p>
          <a:p>
            <a:pPr marL="285750" indent="-285750" algn="just">
              <a:buFont typeface="Arial" panose="020B0604020202020204" pitchFamily="34" charset="0"/>
              <a:buChar char="•"/>
            </a:pPr>
            <a:r>
              <a:rPr lang="es-ES" dirty="0"/>
              <a:t>Para la conversión analógica digital de los tres canales EMG, se utiliza la tarjeta ESP-32 la cual dispone de 16 canales análogos de 12 bits y una unidad de procesamiento de doble núcleo que trabaja a 160MHz. Estas características garantizan una correcta digitalización de la señal EMG y un procesamiento adecuado con técnicas de filtraje digital que reduzcan el ruido de la señal EMG. </a:t>
            </a:r>
          </a:p>
          <a:p>
            <a:pPr marL="285750" indent="-285750" algn="just">
              <a:buFont typeface="Arial" panose="020B0604020202020204" pitchFamily="34" charset="0"/>
              <a:buChar char="•"/>
            </a:pPr>
            <a:r>
              <a:rPr lang="es-ES" dirty="0"/>
              <a:t>La autonomía del prototipo determinada en base a las pruebas realizadas es de 9 horas. Esta autonomía es proporcionada gracias a la incorporación del sistema de baterías recargables de alta capacidad. Por lo que se concluye que el prototipo está en capacidad de trabajar sin inconvenientes por un periodo de 9 horas. Durante este periodo está en capacidad de tener una lectura correcta de las señales EMG. </a:t>
            </a:r>
          </a:p>
          <a:p>
            <a:pPr marL="285750" indent="-285750" algn="just">
              <a:buFont typeface="Arial" panose="020B0604020202020204" pitchFamily="34" charset="0"/>
              <a:buChar char="•"/>
            </a:pPr>
            <a:r>
              <a:rPr lang="es-ES" dirty="0"/>
              <a:t>Para garantizar la portabilidad del prototipo, la comunicación entre el ordenador y el prototipo se realiza a través de medios inalámbricos. Dado que, el atleta cuando realiza el tiro se encuentra en movimiento y requiere mantener un espacio libre de cables que interrumpan la ejecución del tiro. Por lo tanto la comunicación inalámbrica utilizada fue mediante el protocolo de comunicación Bluetooth. Puesto que, el modulo bluetooth se encuentra incorporado dentro del controlador de la tarjeta ESP-32 se logró tener una dimensión reducida del prototipo y darle la característica de portabilidad. </a:t>
            </a:r>
          </a:p>
          <a:p>
            <a:pPr lvl="1" algn="just"/>
            <a:endParaRPr lang="es-EC" sz="2200" dirty="0">
              <a:solidFill>
                <a:srgbClr val="000000"/>
              </a:solidFill>
              <a:ea typeface="Inconsolata"/>
            </a:endParaRPr>
          </a:p>
        </p:txBody>
      </p:sp>
    </p:spTree>
    <p:extLst>
      <p:ext uri="{BB962C8B-B14F-4D97-AF65-F5344CB8AC3E}">
        <p14:creationId xmlns:p14="http://schemas.microsoft.com/office/powerpoint/2010/main" val="33673888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58984" y="1056369"/>
            <a:ext cx="11117857" cy="4124206"/>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CONCLUSIONES</a:t>
            </a:r>
            <a:endParaRPr lang="es-EC" sz="2400" b="1" dirty="0">
              <a:solidFill>
                <a:srgbClr val="000000"/>
              </a:solidFill>
              <a:ea typeface="Inconsolata"/>
            </a:endParaRPr>
          </a:p>
          <a:p>
            <a:pPr marL="285750" indent="-285750" algn="just">
              <a:buFont typeface="Arial" panose="020B0604020202020204" pitchFamily="34" charset="0"/>
              <a:buChar char="•"/>
            </a:pPr>
            <a:r>
              <a:rPr lang="es-ES" dirty="0"/>
              <a:t>El desarrollo del software del prototipo en MATLAB permite obtener la curva de desplazamiento angular durante toda la ejecución del tiro olímpico. Por lo tanto la curva de desplazamiento angular permite conocer el desempeño del tirador así como también identificar los errores en la ejecución del tiro. Con el fin de realizar un mejor disparo, y por consecuencia ahorrar balines ante la presencia de tiros mal ejecutados. </a:t>
            </a:r>
          </a:p>
          <a:p>
            <a:pPr marL="285750" indent="-285750" algn="just">
              <a:buFont typeface="Arial" panose="020B0604020202020204" pitchFamily="34" charset="0"/>
              <a:buChar char="•"/>
            </a:pPr>
            <a:r>
              <a:rPr lang="es-ES" dirty="0"/>
              <a:t>La aplicación del PC tiene implementado un algoritmo para el filtraje digital de la señal EMG. El filtro digital es tipo </a:t>
            </a:r>
            <a:r>
              <a:rPr lang="es-ES" dirty="0" err="1"/>
              <a:t>butterworth</a:t>
            </a:r>
            <a:r>
              <a:rPr lang="es-ES" dirty="0"/>
              <a:t> de segundo orden pasabanda en las frecuencia de 20Hz a 100Hz. Este filtro permite filtrar las componentes de DC y la presencia de artefactos. Por lo tanto este filtro mejora la calidad de la señal captada de los músculos deltoides aumentando la relación señal a ruido. </a:t>
            </a:r>
          </a:p>
          <a:p>
            <a:pPr marL="285750" indent="-285750" algn="just">
              <a:buFont typeface="Arial" panose="020B0604020202020204" pitchFamily="34" charset="0"/>
              <a:buChar char="•"/>
            </a:pPr>
            <a:r>
              <a:rPr lang="es-ES" dirty="0"/>
              <a:t>La validación de la calidad de la señal permitió determinar que la relación señal a ruido de las señales EMG en la interfaz gráfica tiene un valor 45.9dB. Este dato comparado con la validación a nivel analógico en la cual se obtuvo una relación señal a ruido de 16.5dB. En conclusión la implementación del filtro digital mejora la calidad de la señal en tiempo real sin </a:t>
            </a:r>
            <a:r>
              <a:rPr lang="es-ES" dirty="0" smtClean="0"/>
              <a:t>afectar </a:t>
            </a:r>
            <a:r>
              <a:rPr lang="es-ES" dirty="0"/>
              <a:t>la adquisición de los datos gracias a las características de alta velocidad de procesamiento de la tarjeta de adquisición. </a:t>
            </a:r>
            <a:endParaRPr lang="es-EC" sz="2200" dirty="0">
              <a:solidFill>
                <a:srgbClr val="000000"/>
              </a:solidFill>
              <a:ea typeface="Inconsolata"/>
            </a:endParaRPr>
          </a:p>
        </p:txBody>
      </p:sp>
    </p:spTree>
    <p:extLst>
      <p:ext uri="{BB962C8B-B14F-4D97-AF65-F5344CB8AC3E}">
        <p14:creationId xmlns:p14="http://schemas.microsoft.com/office/powerpoint/2010/main" val="130087150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3189033843"/>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90515" y="1082253"/>
            <a:ext cx="11117857" cy="7602081"/>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rPr>
              <a:t>RECOMENDACIONES</a:t>
            </a:r>
          </a:p>
          <a:p>
            <a:pPr marL="806450" lvl="1" indent="-349250" algn="just">
              <a:buFont typeface="Arial" panose="020B0604020202020204" pitchFamily="34" charset="0"/>
              <a:buChar char="•"/>
            </a:pPr>
            <a:r>
              <a:rPr lang="es-CO" sz="2000" dirty="0"/>
              <a:t>El electrodo de referencia se debe ubicar en una zona eléctricamente neutra o en una zona que no exista contacto con el musculo en estudio. </a:t>
            </a:r>
          </a:p>
          <a:p>
            <a:pPr marL="806450" lvl="1" indent="-349250" algn="just">
              <a:buFont typeface="Arial" panose="020B0604020202020204" pitchFamily="34" charset="0"/>
              <a:buChar char="•"/>
            </a:pPr>
            <a:r>
              <a:rPr lang="es-CO" sz="2000" dirty="0"/>
              <a:t>El equipo Electromiográfico debe ser operado por una persona con conocimientos básicos de los músculos maseteros y temporales para que ubique adecuadamente los sensores activos en los puntos óptimos del musculo recomendados por </a:t>
            </a:r>
            <a:r>
              <a:rPr lang="es-CO" sz="2000" dirty="0" err="1"/>
              <a:t>SENIEM</a:t>
            </a:r>
            <a:r>
              <a:rPr lang="es-CO" sz="2000" dirty="0"/>
              <a:t>, empleando adecuadamente el gel conductor. </a:t>
            </a:r>
          </a:p>
          <a:p>
            <a:pPr marL="806450" lvl="1" indent="-349250" algn="just">
              <a:buFont typeface="Arial" panose="020B0604020202020204" pitchFamily="34" charset="0"/>
              <a:buChar char="•"/>
            </a:pPr>
            <a:r>
              <a:rPr lang="es-CO" sz="2000" dirty="0"/>
              <a:t>Se recomienda limpiar con alcohol en el área en donde se va a ubicar los sensores activos, con el fin de remover suciedad o grasa en la piel, para logar un mejor contacto de los electrodos con la superficie de la piel. </a:t>
            </a:r>
          </a:p>
          <a:p>
            <a:pPr marL="806450" lvl="1" indent="-349250" algn="just">
              <a:buFont typeface="Arial" panose="020B0604020202020204" pitchFamily="34" charset="0"/>
              <a:buChar char="•"/>
            </a:pPr>
            <a:r>
              <a:rPr lang="es-CO" sz="2000" dirty="0"/>
              <a:t>Para evitar confusiones en la base de datos con los registros pertenecientes a una misma persona se debe tener una nomenclatura que diferencie a los exámenes tomado a un mismo paciente en diferentes fechas y a los exámenes entre pacientes, por lo que se recomienda que esta nomenclatura inicie con un código de identificación asignado al paciente, seguido de la fecha y hora del examen, además se recomienda que las tablas no deben contener mayúsculas ni ningún tipo de signo para que los datos registrados se guarden sin ningún problema en la base de datos. </a:t>
            </a:r>
          </a:p>
          <a:p>
            <a:endParaRPr lang="es-ES_tradnl" b="1" dirty="0"/>
          </a:p>
          <a:p>
            <a:pPr marL="806450" lvl="1" indent="-349250" algn="just">
              <a:buFont typeface="Arial" panose="020B0604020202020204" pitchFamily="34" charset="0"/>
              <a:buChar char="•"/>
            </a:pPr>
            <a:endParaRPr lang="es-CO" sz="2200" dirty="0"/>
          </a:p>
          <a:p>
            <a:pPr marL="806450" lvl="1" indent="-349250" algn="just">
              <a:buFont typeface="Arial" panose="020B0604020202020204" pitchFamily="34" charset="0"/>
              <a:buChar char="•"/>
            </a:pPr>
            <a:endParaRPr lang="es-CO" sz="2200" dirty="0"/>
          </a:p>
          <a:p>
            <a:pPr marL="806450" lvl="1" indent="-349250" algn="just">
              <a:buFont typeface="Arial" panose="020B0604020202020204" pitchFamily="34" charset="0"/>
              <a:buChar char="•"/>
            </a:pPr>
            <a:endParaRPr lang="es-CO" dirty="0"/>
          </a:p>
          <a:p>
            <a:pPr marL="806450" lvl="1" indent="-349250" algn="just">
              <a:buFont typeface="Arial" panose="020B0604020202020204" pitchFamily="34" charset="0"/>
              <a:buChar char="•"/>
            </a:pPr>
            <a:endParaRPr lang="es-CO" dirty="0" smtClean="0"/>
          </a:p>
          <a:p>
            <a:pPr marL="806450" lvl="1" indent="-349250" algn="just">
              <a:buFont typeface="Arial" panose="020B0604020202020204" pitchFamily="34" charset="0"/>
              <a:buChar char="•"/>
            </a:pPr>
            <a:endParaRPr lang="es-CO" dirty="0"/>
          </a:p>
          <a:p>
            <a:pPr marL="806450" lvl="1" indent="-349250" algn="just">
              <a:buFont typeface="Arial" panose="020B0604020202020204" pitchFamily="34" charset="0"/>
              <a:buChar char="•"/>
            </a:pPr>
            <a:endParaRPr lang="es-CO" sz="2200" dirty="0"/>
          </a:p>
          <a:p>
            <a:pPr marL="806450" lvl="1" indent="-349250" algn="just">
              <a:buFont typeface="Arial" panose="020B0604020202020204" pitchFamily="34" charset="0"/>
              <a:buChar char="•"/>
            </a:pPr>
            <a:endParaRPr lang="es-EC" sz="2200" dirty="0">
              <a:solidFill>
                <a:srgbClr val="000000"/>
              </a:solidFill>
              <a:ea typeface="Inconsolata"/>
            </a:endParaRPr>
          </a:p>
        </p:txBody>
      </p:sp>
    </p:spTree>
    <p:extLst>
      <p:ext uri="{BB962C8B-B14F-4D97-AF65-F5344CB8AC3E}">
        <p14:creationId xmlns:p14="http://schemas.microsoft.com/office/powerpoint/2010/main" val="257901955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90515" y="1082253"/>
            <a:ext cx="11117857" cy="7417415"/>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rPr>
              <a:t>RECOMENDACIONES</a:t>
            </a:r>
          </a:p>
          <a:p>
            <a:pPr marL="285750" indent="-285750" algn="just">
              <a:buFont typeface="Arial" panose="020B0604020202020204" pitchFamily="34" charset="0"/>
              <a:buChar char="•"/>
            </a:pPr>
            <a:r>
              <a:rPr lang="es-ES" dirty="0"/>
              <a:t>El diseño del prototipo puede tener dimensiones más reducidas si tan solo se aplicará el filtro pasa altas de 5Hz en el hardware como sugiere el fabricante del amplificador de instrumentación AD-620. Y a su vez la implementación del filtro pasa bajo en la frecuencia de 100Hz, se lo debería programar en el controlador con la ayuda de un filtro digital. Siempre y cuando la tarjeta de adquisición de datos tenga un alto nivel de procesamiento. Por lo que se recomienda implementar estos filtros digital pasa bajo que reemplace al filtro análogo en hardware, con el fin de reducir las dimensiones físicas del dispositivo. </a:t>
            </a:r>
          </a:p>
          <a:p>
            <a:pPr marL="285750" indent="-285750" algn="just">
              <a:buFont typeface="Arial" panose="020B0604020202020204" pitchFamily="34" charset="0"/>
              <a:buChar char="•"/>
            </a:pPr>
            <a:r>
              <a:rPr lang="es-ES" dirty="0"/>
              <a:t>Ante la presencia de diferentes tipos de electrodos, se recomienda que la selección de los mismos se realice en función de la aplicación que se les va a dar. Por lo tanto para aplicaciones deportivas en donde el movimiento del atleta sea muy pronunciado, los electrodos más adecuados para lectura de señales EMG, son los electrodos de plata cloruro de plata los cuales proporcionan una mayor sujeción por la sustancia adhesiva que estos disponen</a:t>
            </a:r>
            <a:r>
              <a:rPr lang="es-ES" dirty="0" smtClean="0"/>
              <a:t>.</a:t>
            </a:r>
            <a:endParaRPr lang="es-EC" dirty="0"/>
          </a:p>
          <a:p>
            <a:pPr marL="285750" indent="-285750" algn="just">
              <a:buFont typeface="Arial" panose="020B0604020202020204" pitchFamily="34" charset="0"/>
              <a:buChar char="•"/>
            </a:pPr>
            <a:r>
              <a:rPr lang="es-ES" dirty="0"/>
              <a:t>La utilización de sensores inalámbricos para la captación de señales provenientes de los músculos, son de gran utilidad en aplicación donde el sujeto de prueba realice movimientos muy pronunciados, ya que proporcionan una mayor confianza al sujeto para moverse libremente. </a:t>
            </a:r>
          </a:p>
          <a:p>
            <a:pPr marL="285750" indent="-285750" algn="just">
              <a:buFont typeface="Arial" panose="020B0604020202020204" pitchFamily="34" charset="0"/>
              <a:buChar char="•"/>
            </a:pPr>
            <a:r>
              <a:rPr lang="es-ES" dirty="0"/>
              <a:t>Para reducir las dimensiones del prototipo se recomienda utilizar sistemas embebidos de micro controladores que incorporen en su arquitectura módulos de comunicación inalámbrica. Para de esta forma disminuir el consumo de corriente y el espacio que ocupan los módulos convencionales bluetooth. </a:t>
            </a: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CO" dirty="0">
              <a:solidFill>
                <a:prstClr val="black"/>
              </a:solidFill>
            </a:endParaRPr>
          </a:p>
          <a:p>
            <a:pPr marL="806450" lvl="1" indent="-349250" algn="just">
              <a:buFont typeface="Arial" panose="020B0604020202020204" pitchFamily="34" charset="0"/>
              <a:buChar char="•"/>
            </a:pPr>
            <a:endParaRPr lang="es-CO" dirty="0" smtClean="0">
              <a:solidFill>
                <a:prstClr val="black"/>
              </a:solidFill>
            </a:endParaRPr>
          </a:p>
          <a:p>
            <a:pPr marL="806450" lvl="1" indent="-349250" algn="just">
              <a:buFont typeface="Arial" panose="020B0604020202020204" pitchFamily="34" charset="0"/>
              <a:buChar char="•"/>
            </a:pPr>
            <a:endParaRPr lang="es-CO" dirty="0">
              <a:solidFill>
                <a:prstClr val="black"/>
              </a:solidFill>
            </a:endParaRP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EC" sz="2200" dirty="0">
              <a:solidFill>
                <a:srgbClr val="000000"/>
              </a:solidFill>
              <a:ea typeface="Inconsolata"/>
            </a:endParaRPr>
          </a:p>
        </p:txBody>
      </p:sp>
    </p:spTree>
    <p:extLst>
      <p:ext uri="{BB962C8B-B14F-4D97-AF65-F5344CB8AC3E}">
        <p14:creationId xmlns:p14="http://schemas.microsoft.com/office/powerpoint/2010/main" val="44187764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690515" y="1082253"/>
            <a:ext cx="11117857" cy="6863417"/>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rPr>
              <a:t>RECOMENDACIONES</a:t>
            </a:r>
          </a:p>
          <a:p>
            <a:pPr marL="285750" indent="-285750" algn="just">
              <a:buFont typeface="Arial" panose="020B0604020202020204" pitchFamily="34" charset="0"/>
              <a:buChar char="•"/>
            </a:pPr>
            <a:r>
              <a:rPr lang="es-ES" dirty="0"/>
              <a:t>Los dispositivos para captar señales electromiográficas se encuentran comercialmente disponible en el país y poseen desarrollada su etapa completa de acondicionamiento. Dichos dispositivos son de tamaño reducido y se encuentran certificados por instituciones internacionales brindando la seguridad de una correcta lectura electromiográfica. Por lo tanto se recomienda utilizar estos dispositivos para reducir el tamaño físico del prototipo y mejorar la calidad de la señal EMG en la interfaz gráfica. </a:t>
            </a:r>
          </a:p>
          <a:p>
            <a:pPr marL="285750" indent="-285750" algn="just">
              <a:buFont typeface="Arial" panose="020B0604020202020204" pitchFamily="34" charset="0"/>
              <a:buChar char="•"/>
            </a:pPr>
            <a:r>
              <a:rPr lang="es-ES" dirty="0"/>
              <a:t>Al momento de colocarse los electrodos sobre la superficie de la piel, se debería tomar muy en cuenta las recomendaciones de SENIAM en la preparación de la piel, para lograr una adecuada medida de las señales electromiográficas. </a:t>
            </a:r>
          </a:p>
          <a:p>
            <a:pPr marL="285750" indent="-285750" algn="just">
              <a:buFont typeface="Arial" panose="020B0604020202020204" pitchFamily="34" charset="0"/>
              <a:buChar char="•"/>
            </a:pPr>
            <a:r>
              <a:rPr lang="es-ES" dirty="0"/>
              <a:t>El software implementado en este proyecto exige una gran carga matemática por lo cual el procesador del ordenador debe ser de un alto rendimiento. Por lo tanto se recomienda trabajar </a:t>
            </a:r>
            <a:r>
              <a:rPr lang="es-ES" dirty="0" smtClean="0"/>
              <a:t>con</a:t>
            </a:r>
            <a:r>
              <a:rPr lang="es-ES" dirty="0"/>
              <a:t> </a:t>
            </a:r>
            <a:r>
              <a:rPr lang="es-ES" dirty="0" smtClean="0"/>
              <a:t>ordenadores </a:t>
            </a:r>
            <a:r>
              <a:rPr lang="es-ES" dirty="0" err="1"/>
              <a:t>Core</a:t>
            </a:r>
            <a:r>
              <a:rPr lang="es-ES" dirty="0"/>
              <a:t> I5 o gamas superiores. Puesto que, estos procesadores satisfacen todas las necesidades que requiere la aplicación desarrollada para su ejecución. </a:t>
            </a:r>
          </a:p>
          <a:p>
            <a:pPr marL="285750" indent="-285750" algn="just">
              <a:buFont typeface="Arial" panose="020B0604020202020204" pitchFamily="34" charset="0"/>
              <a:buChar char="•"/>
            </a:pPr>
            <a:r>
              <a:rPr lang="es-ES" dirty="0"/>
              <a:t>El filtro complementario desarrollado integra las lecturas del acelerómetro y giroscopio en su algoritmo, por lo tanto se recomienda realizar pruebas de su algoritmo variando la cantidad de sus pesos A y B para ajustar la respuesta del filtro en función de la rapidez del elemento que requiere ser censado. </a:t>
            </a:r>
            <a:endParaRPr lang="es-ES_tradnl" b="1" dirty="0">
              <a:solidFill>
                <a:prstClr val="black"/>
              </a:solidFill>
            </a:endParaRP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CO" dirty="0">
              <a:solidFill>
                <a:prstClr val="black"/>
              </a:solidFill>
            </a:endParaRPr>
          </a:p>
          <a:p>
            <a:pPr marL="806450" lvl="1" indent="-349250" algn="just">
              <a:buFont typeface="Arial" panose="020B0604020202020204" pitchFamily="34" charset="0"/>
              <a:buChar char="•"/>
            </a:pPr>
            <a:endParaRPr lang="es-CO" dirty="0" smtClean="0">
              <a:solidFill>
                <a:prstClr val="black"/>
              </a:solidFill>
            </a:endParaRPr>
          </a:p>
          <a:p>
            <a:pPr marL="806450" lvl="1" indent="-349250" algn="just">
              <a:buFont typeface="Arial" panose="020B0604020202020204" pitchFamily="34" charset="0"/>
              <a:buChar char="•"/>
            </a:pPr>
            <a:endParaRPr lang="es-CO" dirty="0">
              <a:solidFill>
                <a:prstClr val="black"/>
              </a:solidFill>
            </a:endParaRPr>
          </a:p>
          <a:p>
            <a:pPr marL="806450" lvl="1" indent="-349250" algn="just">
              <a:buFont typeface="Arial" panose="020B0604020202020204" pitchFamily="34" charset="0"/>
              <a:buChar char="•"/>
            </a:pPr>
            <a:endParaRPr lang="es-CO" sz="2200" dirty="0">
              <a:solidFill>
                <a:prstClr val="black"/>
              </a:solidFill>
            </a:endParaRPr>
          </a:p>
          <a:p>
            <a:pPr marL="806450" lvl="1" indent="-349250" algn="just">
              <a:buFont typeface="Arial" panose="020B0604020202020204" pitchFamily="34" charset="0"/>
              <a:buChar char="•"/>
            </a:pPr>
            <a:endParaRPr lang="es-EC" sz="2200" dirty="0">
              <a:solidFill>
                <a:srgbClr val="000000"/>
              </a:solidFill>
              <a:ea typeface="Inconsolata"/>
            </a:endParaRPr>
          </a:p>
        </p:txBody>
      </p:sp>
    </p:spTree>
    <p:extLst>
      <p:ext uri="{BB962C8B-B14F-4D97-AF65-F5344CB8AC3E}">
        <p14:creationId xmlns:p14="http://schemas.microsoft.com/office/powerpoint/2010/main" val="426861211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CuadroTexto 1"/>
          <p:cNvSpPr txBox="1"/>
          <p:nvPr/>
        </p:nvSpPr>
        <p:spPr>
          <a:xfrm>
            <a:off x="4717279" y="2709016"/>
            <a:ext cx="3478516" cy="1200329"/>
          </a:xfrm>
          <a:prstGeom prst="rect">
            <a:avLst/>
          </a:prstGeom>
          <a:noFill/>
        </p:spPr>
        <p:txBody>
          <a:bodyPr wrap="none" rtlCol="0">
            <a:spAutoFit/>
          </a:bodyPr>
          <a:lstStyle/>
          <a:p>
            <a:r>
              <a:rPr lang="es-CO" sz="7200" dirty="0" smtClean="0"/>
              <a:t>GRACIAS</a:t>
            </a:r>
            <a:endParaRPr lang="es-CO" sz="7200" dirty="0"/>
          </a:p>
        </p:txBody>
      </p:sp>
    </p:spTree>
    <p:extLst>
      <p:ext uri="{BB962C8B-B14F-4D97-AF65-F5344CB8AC3E}">
        <p14:creationId xmlns:p14="http://schemas.microsoft.com/office/powerpoint/2010/main" val="24108031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2" name="Imagen 1"/>
          <p:cNvPicPr>
            <a:picLocks noChangeAspect="1"/>
          </p:cNvPicPr>
          <p:nvPr/>
        </p:nvPicPr>
        <p:blipFill>
          <a:blip r:embed="rId4"/>
          <a:stretch>
            <a:fillRect/>
          </a:stretch>
        </p:blipFill>
        <p:spPr>
          <a:xfrm>
            <a:off x="931545" y="1897685"/>
            <a:ext cx="4028377" cy="3868942"/>
          </a:xfrm>
          <a:prstGeom prst="rect">
            <a:avLst/>
          </a:prstGeom>
        </p:spPr>
      </p:pic>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4" name="Diagrama 3"/>
          <p:cNvGraphicFramePr/>
          <p:nvPr>
            <p:extLst>
              <p:ext uri="{D42A27DB-BD31-4B8C-83A1-F6EECF244321}">
                <p14:modId xmlns:p14="http://schemas.microsoft.com/office/powerpoint/2010/main" val="3904029743"/>
              </p:ext>
            </p:extLst>
          </p:nvPr>
        </p:nvGraphicFramePr>
        <p:xfrm>
          <a:off x="5642579" y="2362441"/>
          <a:ext cx="5793359" cy="2181849"/>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pSp>
        <p:nvGrpSpPr>
          <p:cNvPr id="17" name="Grupo 16"/>
          <p:cNvGrpSpPr/>
          <p:nvPr/>
        </p:nvGrpSpPr>
        <p:grpSpPr>
          <a:xfrm>
            <a:off x="785572" y="1054678"/>
            <a:ext cx="4857007" cy="537359"/>
            <a:chOff x="0" y="155859"/>
            <a:chExt cx="6222671" cy="1733798"/>
          </a:xfrm>
        </p:grpSpPr>
        <p:sp>
          <p:nvSpPr>
            <p:cNvPr id="18" name="Rectángulo redondeado 17"/>
            <p:cNvSpPr/>
            <p:nvPr/>
          </p:nvSpPr>
          <p:spPr>
            <a:xfrm>
              <a:off x="0" y="155859"/>
              <a:ext cx="6222671" cy="17337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18"/>
            <p:cNvSpPr/>
            <p:nvPr/>
          </p:nvSpPr>
          <p:spPr>
            <a:xfrm>
              <a:off x="169274" y="511618"/>
              <a:ext cx="6053397" cy="975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C" sz="2600" b="1" dirty="0" smtClean="0">
                  <a:solidFill>
                    <a:prstClr val="white"/>
                  </a:solidFill>
                </a:rPr>
                <a:t>GINIOMETRÍA ELECTRÓNICA </a:t>
              </a:r>
              <a:endParaRPr lang="es-EC" sz="2600" b="1" dirty="0">
                <a:solidFill>
                  <a:prstClr val="white"/>
                </a:solidFill>
              </a:endParaRPr>
            </a:p>
          </p:txBody>
        </p:sp>
      </p:grpSp>
      <p:pic>
        <p:nvPicPr>
          <p:cNvPr id="3" name="Imagen 2"/>
          <p:cNvPicPr>
            <a:picLocks noChangeAspect="1"/>
          </p:cNvPicPr>
          <p:nvPr/>
        </p:nvPicPr>
        <p:blipFill>
          <a:blip r:embed="rId15"/>
          <a:stretch>
            <a:fillRect/>
          </a:stretch>
        </p:blipFill>
        <p:spPr>
          <a:xfrm>
            <a:off x="917697" y="2286001"/>
            <a:ext cx="4028376" cy="3480626"/>
          </a:xfrm>
          <a:prstGeom prst="rect">
            <a:avLst/>
          </a:prstGeom>
        </p:spPr>
      </p:pic>
    </p:spTree>
    <p:extLst>
      <p:ext uri="{BB962C8B-B14F-4D97-AF65-F5344CB8AC3E}">
        <p14:creationId xmlns:p14="http://schemas.microsoft.com/office/powerpoint/2010/main" val="449532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4" name="Diagrama 3"/>
          <p:cNvGraphicFramePr/>
          <p:nvPr>
            <p:extLst>
              <p:ext uri="{D42A27DB-BD31-4B8C-83A1-F6EECF244321}">
                <p14:modId xmlns:p14="http://schemas.microsoft.com/office/powerpoint/2010/main" val="2231021286"/>
              </p:ext>
            </p:extLst>
          </p:nvPr>
        </p:nvGraphicFramePr>
        <p:xfrm>
          <a:off x="5642579" y="2159534"/>
          <a:ext cx="5793359" cy="166014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nvGrpSpPr>
          <p:cNvPr id="17" name="Grupo 16"/>
          <p:cNvGrpSpPr/>
          <p:nvPr/>
        </p:nvGrpSpPr>
        <p:grpSpPr>
          <a:xfrm>
            <a:off x="785572" y="1054672"/>
            <a:ext cx="4857007" cy="537359"/>
            <a:chOff x="0" y="155859"/>
            <a:chExt cx="6222671" cy="1733798"/>
          </a:xfrm>
        </p:grpSpPr>
        <p:sp>
          <p:nvSpPr>
            <p:cNvPr id="18" name="Rectángulo redondeado 17"/>
            <p:cNvSpPr/>
            <p:nvPr/>
          </p:nvSpPr>
          <p:spPr>
            <a:xfrm>
              <a:off x="0" y="155859"/>
              <a:ext cx="6222671" cy="1733798"/>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ectángulo 18"/>
            <p:cNvSpPr/>
            <p:nvPr/>
          </p:nvSpPr>
          <p:spPr>
            <a:xfrm>
              <a:off x="169274" y="511618"/>
              <a:ext cx="6053397" cy="97575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C" sz="2600" b="1" dirty="0" smtClean="0">
                  <a:solidFill>
                    <a:prstClr val="white"/>
                  </a:solidFill>
                </a:rPr>
                <a:t>ELECTROMIOGRAFÍA</a:t>
              </a:r>
              <a:endParaRPr lang="es-EC" sz="2600" b="1" dirty="0">
                <a:solidFill>
                  <a:prstClr val="white"/>
                </a:solidFill>
              </a:endParaRPr>
            </a:p>
          </p:txBody>
        </p:sp>
      </p:grpSp>
      <p:grpSp>
        <p:nvGrpSpPr>
          <p:cNvPr id="20" name="Grupo 19"/>
          <p:cNvGrpSpPr/>
          <p:nvPr/>
        </p:nvGrpSpPr>
        <p:grpSpPr>
          <a:xfrm>
            <a:off x="5642579" y="3879362"/>
            <a:ext cx="5793359" cy="1222711"/>
            <a:chOff x="0" y="1195"/>
            <a:chExt cx="6222671" cy="1222711"/>
          </a:xfrm>
        </p:grpSpPr>
        <p:sp>
          <p:nvSpPr>
            <p:cNvPr id="21" name="Rectángulo redondeado 20"/>
            <p:cNvSpPr/>
            <p:nvPr/>
          </p:nvSpPr>
          <p:spPr>
            <a:xfrm>
              <a:off x="0" y="1195"/>
              <a:ext cx="6222671" cy="1222711"/>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ectángulo 21"/>
            <p:cNvSpPr/>
            <p:nvPr/>
          </p:nvSpPr>
          <p:spPr>
            <a:xfrm>
              <a:off x="59688" y="60883"/>
              <a:ext cx="6103295" cy="110333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9060" tIns="99060" rIns="99060" bIns="99060" numCol="1" spcCol="1270" anchor="ctr" anchorCtr="0">
              <a:noAutofit/>
            </a:bodyPr>
            <a:lstStyle/>
            <a:p>
              <a:pPr defTabSz="1155700">
                <a:lnSpc>
                  <a:spcPct val="90000"/>
                </a:lnSpc>
                <a:spcBef>
                  <a:spcPct val="0"/>
                </a:spcBef>
                <a:spcAft>
                  <a:spcPct val="35000"/>
                </a:spcAft>
              </a:pPr>
              <a:r>
                <a:rPr lang="es-ES" sz="2600" dirty="0" smtClean="0">
                  <a:solidFill>
                    <a:prstClr val="black"/>
                  </a:solidFill>
                </a:rPr>
                <a:t>Estudia la intensidad de la activación de los músculos.</a:t>
              </a:r>
              <a:endParaRPr lang="es-EC" sz="2600" dirty="0">
                <a:solidFill>
                  <a:prstClr val="black"/>
                </a:solidFill>
              </a:endParaRPr>
            </a:p>
          </p:txBody>
        </p:sp>
      </p:grpSp>
      <p:pic>
        <p:nvPicPr>
          <p:cNvPr id="2" name="Imagen 1"/>
          <p:cNvPicPr>
            <a:picLocks noChangeAspect="1"/>
          </p:cNvPicPr>
          <p:nvPr/>
        </p:nvPicPr>
        <p:blipFill>
          <a:blip r:embed="rId14"/>
          <a:stretch>
            <a:fillRect/>
          </a:stretch>
        </p:blipFill>
        <p:spPr>
          <a:xfrm>
            <a:off x="917696" y="2159534"/>
            <a:ext cx="3959104" cy="2814218"/>
          </a:xfrm>
          <a:prstGeom prst="rect">
            <a:avLst/>
          </a:prstGeom>
        </p:spPr>
      </p:pic>
      <p:pic>
        <p:nvPicPr>
          <p:cNvPr id="3" name="Imagen 2"/>
          <p:cNvPicPr>
            <a:picLocks noChangeAspect="1"/>
          </p:cNvPicPr>
          <p:nvPr/>
        </p:nvPicPr>
        <p:blipFill>
          <a:blip r:embed="rId15"/>
          <a:stretch>
            <a:fillRect/>
          </a:stretch>
        </p:blipFill>
        <p:spPr>
          <a:xfrm>
            <a:off x="826234" y="2159534"/>
            <a:ext cx="4572000" cy="3381721"/>
          </a:xfrm>
          <a:prstGeom prst="rect">
            <a:avLst/>
          </a:prstGeom>
        </p:spPr>
      </p:pic>
    </p:spTree>
    <p:extLst>
      <p:ext uri="{BB962C8B-B14F-4D97-AF65-F5344CB8AC3E}">
        <p14:creationId xmlns:p14="http://schemas.microsoft.com/office/powerpoint/2010/main" val="281488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par>
                                <p:cTn id="14" presetID="16" presetClass="entr" presetSubtype="21"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barn(inVertical)">
                                      <p:cBhvr>
                                        <p:cTn id="1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2726524768"/>
              </p:ext>
            </p:extLst>
          </p:nvPr>
        </p:nvGraphicFramePr>
        <p:xfrm>
          <a:off x="748736" y="1692"/>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ángulo 2">
            <a:extLst>
              <a:ext uri="{FF2B5EF4-FFF2-40B4-BE49-F238E27FC236}">
                <a16:creationId xmlns:lc="http://schemas.openxmlformats.org/drawingml/2006/lockedCanvas" xmlns:a16="http://schemas.microsoft.com/office/drawing/2014/main" xmlns="" id="{D0FA348F-36AB-468A-A1E2-F99179F220A6}"/>
              </a:ext>
            </a:extLst>
          </p:cNvPr>
          <p:cNvSpPr/>
          <p:nvPr/>
        </p:nvSpPr>
        <p:spPr>
          <a:xfrm>
            <a:off x="1193392" y="1909721"/>
            <a:ext cx="11117857" cy="1138773"/>
          </a:xfrm>
          <a:prstGeom prst="rect">
            <a:avLst/>
          </a:prstGeom>
        </p:spPr>
        <p:txBody>
          <a:bodyPr wrap="square">
            <a:spAutoFit/>
          </a:bodyPr>
          <a:ls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C" sz="2800" b="1" dirty="0" smtClean="0">
                <a:solidFill>
                  <a:srgbClr val="000000"/>
                </a:solidFill>
                <a:ea typeface="Inconsolata"/>
              </a:rPr>
              <a:t>Objetivo Principal </a:t>
            </a:r>
            <a:endParaRPr lang="es-EC" sz="2400" b="1" dirty="0">
              <a:solidFill>
                <a:srgbClr val="000000"/>
              </a:solidFill>
              <a:ea typeface="Inconsolata"/>
            </a:endParaRPr>
          </a:p>
          <a:p>
            <a:pPr marL="349250" indent="-349250" algn="just">
              <a:buAutoNum type="alphaLcParenR"/>
            </a:pPr>
            <a:endParaRPr lang="es-ES_tradnl" b="1" dirty="0"/>
          </a:p>
          <a:p>
            <a:pPr marL="806450" lvl="1" indent="-349250" algn="just">
              <a:buFont typeface="Arial" panose="020B0604020202020204" pitchFamily="34" charset="0"/>
              <a:buChar char="•"/>
            </a:pPr>
            <a:endParaRPr lang="es-EC" sz="2200" dirty="0">
              <a:solidFill>
                <a:srgbClr val="000000"/>
              </a:solidFill>
              <a:ea typeface="Inconsolata"/>
            </a:endParaRPr>
          </a:p>
        </p:txBody>
      </p:sp>
      <p:sp>
        <p:nvSpPr>
          <p:cNvPr id="4" name="Rectángulo 3"/>
          <p:cNvSpPr/>
          <p:nvPr/>
        </p:nvSpPr>
        <p:spPr>
          <a:xfrm>
            <a:off x="1589517" y="2659399"/>
            <a:ext cx="9195275" cy="2308324"/>
          </a:xfrm>
          <a:prstGeom prst="rect">
            <a:avLst/>
          </a:prstGeom>
        </p:spPr>
        <p:txBody>
          <a:bodyPr wrap="square">
            <a:spAutoFit/>
          </a:bodyPr>
          <a:lstStyle/>
          <a:p>
            <a:pPr marL="342900" marR="52070" lvl="0" indent="-342900" algn="just">
              <a:lnSpc>
                <a:spcPct val="200000"/>
              </a:lnSpc>
              <a:spcAft>
                <a:spcPts val="0"/>
              </a:spcAft>
              <a:buFont typeface="Symbol" panose="05050102010706020507" pitchFamily="18" charset="2"/>
              <a:buChar char=""/>
              <a:tabLst>
                <a:tab pos="1168400" algn="l"/>
              </a:tabLst>
            </a:pPr>
            <a:r>
              <a:rPr lang="es-ES" sz="2400" b="1" dirty="0" smtClean="0">
                <a:solidFill>
                  <a:srgbClr val="000000"/>
                </a:solidFill>
                <a:latin typeface="Times New Roman" panose="02020603050405020304" pitchFamily="18" charset="0"/>
              </a:rPr>
              <a:t>Diseño e implementación de un prototipo para medir fuerza y ángulo ejercidos en los músculos deltoides por atletas de tiro olímpico</a:t>
            </a:r>
            <a:r>
              <a:rPr lang="es-ES" sz="2400" dirty="0" smtClean="0">
                <a:solidFill>
                  <a:srgbClr val="000000"/>
                </a:solidFill>
                <a:latin typeface="Times New Roman" panose="02020603050405020304" pitchFamily="18" charset="0"/>
              </a:rPr>
              <a:t>”</a:t>
            </a:r>
            <a:r>
              <a:rPr lang="es-EC" sz="2400" dirty="0" smtClean="0">
                <a:latin typeface="Times New Roman" panose="02020603050405020304" pitchFamily="18" charset="0"/>
                <a:ea typeface="Times New Roman" panose="02020603050405020304" pitchFamily="18" charset="0"/>
              </a:rPr>
              <a:t>.</a:t>
            </a:r>
            <a:endParaRPr lang="es-CO"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724331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Marcador de contenido 5">
            <a:extLst>
              <a:ext uri="{FF2B5EF4-FFF2-40B4-BE49-F238E27FC236}">
                <a16:creationId xmlns:lc="http://schemas.openxmlformats.org/drawingml/2006/lockedCanvas" xmlns:a16="http://schemas.microsoft.com/office/drawing/2014/main" xmlns="" id="{58C25784-05DD-4B72-BEC0-9C2D2993727F}"/>
              </a:ext>
            </a:extLst>
          </p:cNvPr>
          <p:cNvGraphicFramePr>
            <a:graphicFrameLocks noGrp="1"/>
          </p:cNvGraphicFramePr>
          <p:nvPr>
            <p:extLst>
              <p:ext uri="{D42A27DB-BD31-4B8C-83A1-F6EECF244321}">
                <p14:modId xmlns:p14="http://schemas.microsoft.com/office/powerpoint/2010/main" val="3428270282"/>
              </p:ext>
            </p:extLst>
          </p:nvPr>
        </p:nvGraphicFramePr>
        <p:xfrm>
          <a:off x="748736" y="-7833"/>
          <a:ext cx="11391987"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 name="Diagrama 2">
            <a:extLst>
              <a:ext uri="{FF2B5EF4-FFF2-40B4-BE49-F238E27FC236}">
                <a16:creationId xmlns:lc="http://schemas.openxmlformats.org/drawingml/2006/lockedCanvas" xmlns:a16="http://schemas.microsoft.com/office/drawing/2014/main" xmlns="" id="{9D622415-4D9A-4137-8CBF-E0C68AA86B56}"/>
              </a:ext>
            </a:extLst>
          </p:cNvPr>
          <p:cNvGraphicFramePr/>
          <p:nvPr>
            <p:extLst>
              <p:ext uri="{D42A27DB-BD31-4B8C-83A1-F6EECF244321}">
                <p14:modId xmlns:p14="http://schemas.microsoft.com/office/powerpoint/2010/main" val="477847129"/>
              </p:ext>
            </p:extLst>
          </p:nvPr>
        </p:nvGraphicFramePr>
        <p:xfrm>
          <a:off x="3017708" y="1367327"/>
          <a:ext cx="9174292" cy="45739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Elipse 3">
            <a:extLst>
              <a:ext uri="{FF2B5EF4-FFF2-40B4-BE49-F238E27FC236}">
                <a16:creationId xmlns:lc="http://schemas.openxmlformats.org/drawingml/2006/lockedCanvas" xmlns:a16="http://schemas.microsoft.com/office/drawing/2014/main" xmlns="" id="{9901AB4A-7681-4B61-BAA3-764926795509}"/>
              </a:ext>
            </a:extLst>
          </p:cNvPr>
          <p:cNvSpPr/>
          <p:nvPr/>
        </p:nvSpPr>
        <p:spPr>
          <a:xfrm>
            <a:off x="977463" y="2301767"/>
            <a:ext cx="2438898" cy="2324898"/>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defPPr>
              <a:defRPr lang="es-EC"/>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C" sz="2000" dirty="0" smtClean="0">
                <a:solidFill>
                  <a:schemeClr val="tx1"/>
                </a:solidFill>
                <a:latin typeface="Arial" panose="020B0604020202020204" pitchFamily="34" charset="0"/>
                <a:cs typeface="Arial" panose="020B0604020202020204" pitchFamily="34" charset="0"/>
              </a:rPr>
              <a:t>HARDWARE</a:t>
            </a:r>
            <a:endParaRPr lang="es-EC" sz="20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204655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58</TotalTime>
  <Words>4116</Words>
  <Application>Microsoft Office PowerPoint</Application>
  <PresentationFormat>Panorámica</PresentationFormat>
  <Paragraphs>667</Paragraphs>
  <Slides>58</Slides>
  <Notes>1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7" baseType="lpstr">
      <vt:lpstr>Arial</vt:lpstr>
      <vt:lpstr>Calibri</vt:lpstr>
      <vt:lpstr>Calibri Light</vt:lpstr>
      <vt:lpstr>Cambria Math</vt:lpstr>
      <vt:lpstr>Inconsolata</vt:lpstr>
      <vt:lpstr>Symbol</vt:lpstr>
      <vt:lpstr>Times New Roman</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iPc</dc:creator>
  <cp:lastModifiedBy>Usuario de Windows</cp:lastModifiedBy>
  <cp:revision>153</cp:revision>
  <dcterms:created xsi:type="dcterms:W3CDTF">2018-07-17T04:57:52Z</dcterms:created>
  <dcterms:modified xsi:type="dcterms:W3CDTF">2019-07-09T05:53:58Z</dcterms:modified>
</cp:coreProperties>
</file>